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theme/theme3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5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9" r:id="rId1"/>
    <p:sldMasterId id="2147483691" r:id="rId2"/>
    <p:sldMasterId id="2147483684" r:id="rId3"/>
    <p:sldMasterId id="2147483686" r:id="rId4"/>
    <p:sldMasterId id="2147483701" r:id="rId5"/>
    <p:sldMasterId id="2147483705" r:id="rId6"/>
  </p:sldMasterIdLst>
  <p:notesMasterIdLst>
    <p:notesMasterId r:id="rId26"/>
  </p:notesMasterIdLst>
  <p:sldIdLst>
    <p:sldId id="292" r:id="rId7"/>
    <p:sldId id="265" r:id="rId8"/>
    <p:sldId id="266" r:id="rId9"/>
    <p:sldId id="287" r:id="rId10"/>
    <p:sldId id="283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85" r:id="rId19"/>
    <p:sldId id="277" r:id="rId20"/>
    <p:sldId id="278" r:id="rId21"/>
    <p:sldId id="279" r:id="rId22"/>
    <p:sldId id="280" r:id="rId23"/>
    <p:sldId id="281" r:id="rId24"/>
    <p:sldId id="282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Main Content" id="{5973D931-3BAC-4F30-9C16-B7461F574E40}">
          <p14:sldIdLst>
            <p14:sldId id="292"/>
            <p14:sldId id="265"/>
            <p14:sldId id="266"/>
            <p14:sldId id="287"/>
            <p14:sldId id="283"/>
            <p14:sldId id="269"/>
            <p14:sldId id="270"/>
            <p14:sldId id="271"/>
            <p14:sldId id="272"/>
            <p14:sldId id="273"/>
            <p14:sldId id="274"/>
            <p14:sldId id="275"/>
            <p14:sldId id="285"/>
            <p14:sldId id="277"/>
            <p14:sldId id="278"/>
            <p14:sldId id="279"/>
            <p14:sldId id="280"/>
            <p14:sldId id="281"/>
            <p14:sldId id="282"/>
          </p14:sldIdLst>
        </p14:section>
      </p14:sectionLst>
    </p:ext>
    <p:ext uri="{EFAFB233-063F-42B5-8137-9DF3F51BA10A}">
      <p15:sldGuideLst xmlns:p15="http://schemas.microsoft.com/office/powerpoint/2012/main">
        <p15:guide id="2" pos="3264" userDrawn="1">
          <p15:clr>
            <a:srgbClr val="A4A3A4"/>
          </p15:clr>
        </p15:guide>
        <p15:guide id="3" orient="horz" pos="2256" userDrawn="1">
          <p15:clr>
            <a:srgbClr val="A4A3A4"/>
          </p15:clr>
        </p15:guide>
        <p15:guide id="4" pos="56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iporen, Laura" initials="CL" lastIdx="4" clrIdx="0">
    <p:extLst>
      <p:ext uri="{19B8F6BF-5375-455C-9EA6-DF929625EA0E}">
        <p15:presenceInfo xmlns:p15="http://schemas.microsoft.com/office/powerpoint/2012/main" userId="S-1-5-21-1645522239-1123561945-839522115-1006658" providerId="AD"/>
      </p:ext>
    </p:extLst>
  </p:cmAuthor>
  <p:cmAuthor id="2" name="Ciporen, Laura" initials="CL [2]" lastIdx="2" clrIdx="1">
    <p:extLst>
      <p:ext uri="{19B8F6BF-5375-455C-9EA6-DF929625EA0E}">
        <p15:presenceInfo xmlns:p15="http://schemas.microsoft.com/office/powerpoint/2012/main" userId="S::laura.ciporen@mheducation.com::567f631f-0624-4179-9d16-569ddce4882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04500"/>
    <a:srgbClr val="614500"/>
    <a:srgbClr val="E21A23"/>
    <a:srgbClr val="FFB600"/>
    <a:srgbClr val="625D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B318CEF-3D79-446F-B971-74550E24F815}" v="96" dt="2019-06-18T03:06:41.79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585" autoAdjust="0"/>
    <p:restoredTop sz="93620" autoAdjust="0"/>
  </p:normalViewPr>
  <p:slideViewPr>
    <p:cSldViewPr snapToGrid="0" showGuides="1">
      <p:cViewPr varScale="1">
        <p:scale>
          <a:sx n="64" d="100"/>
          <a:sy n="64" d="100"/>
        </p:scale>
        <p:origin x="472" y="52"/>
      </p:cViewPr>
      <p:guideLst>
        <p:guide pos="3264"/>
        <p:guide orient="horz" pos="2256"/>
        <p:guide pos="5640"/>
      </p:guideLst>
    </p:cSldViewPr>
  </p:slideViewPr>
  <p:outlineViewPr>
    <p:cViewPr>
      <p:scale>
        <a:sx n="33" d="100"/>
        <a:sy n="33" d="100"/>
      </p:scale>
      <p:origin x="0" y="-21420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notesMaster" Target="notesMasters/notesMaster1.xml"/><Relationship Id="rId39" Type="http://schemas.microsoft.com/office/2015/10/relationships/revisionInfo" Target="revisionInfo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8" Type="http://schemas.microsoft.com/office/2016/11/relationships/changesInfo" Target="changesInfos/changesInfo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presProps" Target="pres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Relationship Id="rId8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reg Byrd" userId="791d9a9b-5a46-47b3-90c0-4b514499704f" providerId="ADAL" clId="{AFCAC601-63B6-4D8C-A7DA-DB16B7A60E4B}"/>
    <pc:docChg chg="undo custSel addSld delSld modSld sldOrd modSection">
      <pc:chgData name="Greg Byrd" userId="791d9a9b-5a46-47b3-90c0-4b514499704f" providerId="ADAL" clId="{AFCAC601-63B6-4D8C-A7DA-DB16B7A60E4B}" dt="2019-06-18T03:12:19.416" v="6830" actId="2696"/>
      <pc:docMkLst>
        <pc:docMk/>
      </pc:docMkLst>
      <pc:sldChg chg="modSp">
        <pc:chgData name="Greg Byrd" userId="791d9a9b-5a46-47b3-90c0-4b514499704f" providerId="ADAL" clId="{AFCAC601-63B6-4D8C-A7DA-DB16B7A60E4B}" dt="2019-06-18T01:16:09.775" v="27" actId="20577"/>
        <pc:sldMkLst>
          <pc:docMk/>
          <pc:sldMk cId="3028515047" sldId="256"/>
        </pc:sldMkLst>
        <pc:spChg chg="mod">
          <ac:chgData name="Greg Byrd" userId="791d9a9b-5a46-47b3-90c0-4b514499704f" providerId="ADAL" clId="{AFCAC601-63B6-4D8C-A7DA-DB16B7A60E4B}" dt="2019-06-18T01:16:05.204" v="26" actId="20577"/>
          <ac:spMkLst>
            <pc:docMk/>
            <pc:sldMk cId="3028515047" sldId="256"/>
            <ac:spMk id="13" creationId="{39DC5F79-D657-4B2E-8FAB-C143E5618948}"/>
          </ac:spMkLst>
        </pc:spChg>
        <pc:spChg chg="mod">
          <ac:chgData name="Greg Byrd" userId="791d9a9b-5a46-47b3-90c0-4b514499704f" providerId="ADAL" clId="{AFCAC601-63B6-4D8C-A7DA-DB16B7A60E4B}" dt="2019-06-18T01:16:09.775" v="27" actId="20577"/>
          <ac:spMkLst>
            <pc:docMk/>
            <pc:sldMk cId="3028515047" sldId="256"/>
            <ac:spMk id="14" creationId="{A59F268B-4D44-410E-9686-AEB4FDBAB432}"/>
          </ac:spMkLst>
        </pc:spChg>
      </pc:sldChg>
      <pc:sldChg chg="del">
        <pc:chgData name="Greg Byrd" userId="791d9a9b-5a46-47b3-90c0-4b514499704f" providerId="ADAL" clId="{AFCAC601-63B6-4D8C-A7DA-DB16B7A60E4B}" dt="2019-06-18T03:12:19.416" v="6830" actId="2696"/>
        <pc:sldMkLst>
          <pc:docMk/>
          <pc:sldMk cId="1503147761" sldId="263"/>
        </pc:sldMkLst>
      </pc:sldChg>
      <pc:sldChg chg="addSp delSp modSp add">
        <pc:chgData name="Greg Byrd" userId="791d9a9b-5a46-47b3-90c0-4b514499704f" providerId="ADAL" clId="{AFCAC601-63B6-4D8C-A7DA-DB16B7A60E4B}" dt="2019-06-18T01:28:48.612" v="494" actId="20577"/>
        <pc:sldMkLst>
          <pc:docMk/>
          <pc:sldMk cId="654664942" sldId="265"/>
        </pc:sldMkLst>
        <pc:spChg chg="mod">
          <ac:chgData name="Greg Byrd" userId="791d9a9b-5a46-47b3-90c0-4b514499704f" providerId="ADAL" clId="{AFCAC601-63B6-4D8C-A7DA-DB16B7A60E4B}" dt="2019-06-18T01:22:58.943" v="54" actId="20577"/>
          <ac:spMkLst>
            <pc:docMk/>
            <pc:sldMk cId="654664942" sldId="265"/>
            <ac:spMk id="2" creationId="{D1DA7525-31B2-4797-84C5-C1687B205542}"/>
          </ac:spMkLst>
        </pc:spChg>
        <pc:spChg chg="mod">
          <ac:chgData name="Greg Byrd" userId="791d9a9b-5a46-47b3-90c0-4b514499704f" providerId="ADAL" clId="{AFCAC601-63B6-4D8C-A7DA-DB16B7A60E4B}" dt="2019-06-18T01:28:48.612" v="494" actId="20577"/>
          <ac:spMkLst>
            <pc:docMk/>
            <pc:sldMk cId="654664942" sldId="265"/>
            <ac:spMk id="3" creationId="{A543A4C1-6E06-43B2-A081-0A1343978C4B}"/>
          </ac:spMkLst>
        </pc:spChg>
        <pc:spChg chg="add del">
          <ac:chgData name="Greg Byrd" userId="791d9a9b-5a46-47b3-90c0-4b514499704f" providerId="ADAL" clId="{AFCAC601-63B6-4D8C-A7DA-DB16B7A60E4B}" dt="2019-06-18T01:24:37.772" v="115" actId="478"/>
          <ac:spMkLst>
            <pc:docMk/>
            <pc:sldMk cId="654664942" sldId="265"/>
            <ac:spMk id="7" creationId="{FFD3C88C-91AD-4A42-9CC1-FD25ADF5AEBA}"/>
          </ac:spMkLst>
        </pc:spChg>
        <pc:spChg chg="add del">
          <ac:chgData name="Greg Byrd" userId="791d9a9b-5a46-47b3-90c0-4b514499704f" providerId="ADAL" clId="{AFCAC601-63B6-4D8C-A7DA-DB16B7A60E4B}" dt="2019-06-18T01:26:47.059" v="203" actId="478"/>
          <ac:spMkLst>
            <pc:docMk/>
            <pc:sldMk cId="654664942" sldId="265"/>
            <ac:spMk id="8" creationId="{DB5F82E8-B125-4460-B204-43681CDE4FDD}"/>
          </ac:spMkLst>
        </pc:spChg>
      </pc:sldChg>
      <pc:sldChg chg="modSp add">
        <pc:chgData name="Greg Byrd" userId="791d9a9b-5a46-47b3-90c0-4b514499704f" providerId="ADAL" clId="{AFCAC601-63B6-4D8C-A7DA-DB16B7A60E4B}" dt="2019-06-18T01:35:12.697" v="1093" actId="20577"/>
        <pc:sldMkLst>
          <pc:docMk/>
          <pc:sldMk cId="3604325907" sldId="266"/>
        </pc:sldMkLst>
        <pc:spChg chg="mod">
          <ac:chgData name="Greg Byrd" userId="791d9a9b-5a46-47b3-90c0-4b514499704f" providerId="ADAL" clId="{AFCAC601-63B6-4D8C-A7DA-DB16B7A60E4B}" dt="2019-06-18T01:29:35.041" v="556" actId="20577"/>
          <ac:spMkLst>
            <pc:docMk/>
            <pc:sldMk cId="3604325907" sldId="266"/>
            <ac:spMk id="2" creationId="{51D7B5A1-11C2-4179-BA84-C8B378380FFC}"/>
          </ac:spMkLst>
        </pc:spChg>
        <pc:spChg chg="mod">
          <ac:chgData name="Greg Byrd" userId="791d9a9b-5a46-47b3-90c0-4b514499704f" providerId="ADAL" clId="{AFCAC601-63B6-4D8C-A7DA-DB16B7A60E4B}" dt="2019-06-18T01:35:12.697" v="1093" actId="20577"/>
          <ac:spMkLst>
            <pc:docMk/>
            <pc:sldMk cId="3604325907" sldId="266"/>
            <ac:spMk id="3" creationId="{3FBBF1B5-A7D9-4BC4-BD74-940E3B682F47}"/>
          </ac:spMkLst>
        </pc:spChg>
      </pc:sldChg>
      <pc:sldChg chg="addSp modSp add">
        <pc:chgData name="Greg Byrd" userId="791d9a9b-5a46-47b3-90c0-4b514499704f" providerId="ADAL" clId="{AFCAC601-63B6-4D8C-A7DA-DB16B7A60E4B}" dt="2019-06-18T01:45:46.467" v="1585" actId="20577"/>
        <pc:sldMkLst>
          <pc:docMk/>
          <pc:sldMk cId="2350300163" sldId="267"/>
        </pc:sldMkLst>
        <pc:spChg chg="mod">
          <ac:chgData name="Greg Byrd" userId="791d9a9b-5a46-47b3-90c0-4b514499704f" providerId="ADAL" clId="{AFCAC601-63B6-4D8C-A7DA-DB16B7A60E4B}" dt="2019-06-18T01:36:07.854" v="1111" actId="20577"/>
          <ac:spMkLst>
            <pc:docMk/>
            <pc:sldMk cId="2350300163" sldId="267"/>
            <ac:spMk id="2" creationId="{F13841C4-2C0E-4B02-A32E-35BCF401DE5D}"/>
          </ac:spMkLst>
        </pc:spChg>
        <pc:spChg chg="mod">
          <ac:chgData name="Greg Byrd" userId="791d9a9b-5a46-47b3-90c0-4b514499704f" providerId="ADAL" clId="{AFCAC601-63B6-4D8C-A7DA-DB16B7A60E4B}" dt="2019-06-18T01:45:46.467" v="1585" actId="20577"/>
          <ac:spMkLst>
            <pc:docMk/>
            <pc:sldMk cId="2350300163" sldId="267"/>
            <ac:spMk id="3" creationId="{DC1BF000-42FF-4220-88C5-C9FE81BB4C51}"/>
          </ac:spMkLst>
        </pc:spChg>
        <pc:spChg chg="add mod">
          <ac:chgData name="Greg Byrd" userId="791d9a9b-5a46-47b3-90c0-4b514499704f" providerId="ADAL" clId="{AFCAC601-63B6-4D8C-A7DA-DB16B7A60E4B}" dt="2019-06-18T01:39:43.565" v="1230" actId="208"/>
          <ac:spMkLst>
            <pc:docMk/>
            <pc:sldMk cId="2350300163" sldId="267"/>
            <ac:spMk id="7" creationId="{98EE9485-6666-43CF-91E0-23E1E25903E1}"/>
          </ac:spMkLst>
        </pc:spChg>
        <pc:cxnChg chg="add mod">
          <ac:chgData name="Greg Byrd" userId="791d9a9b-5a46-47b3-90c0-4b514499704f" providerId="ADAL" clId="{AFCAC601-63B6-4D8C-A7DA-DB16B7A60E4B}" dt="2019-06-18T01:40:18.921" v="1233" actId="1582"/>
          <ac:cxnSpMkLst>
            <pc:docMk/>
            <pc:sldMk cId="2350300163" sldId="267"/>
            <ac:cxnSpMk id="9" creationId="{688A7F68-5E6B-4867-AA83-9C6AE9D77D37}"/>
          </ac:cxnSpMkLst>
        </pc:cxnChg>
        <pc:cxnChg chg="add mod">
          <ac:chgData name="Greg Byrd" userId="791d9a9b-5a46-47b3-90c0-4b514499704f" providerId="ADAL" clId="{AFCAC601-63B6-4D8C-A7DA-DB16B7A60E4B}" dt="2019-06-18T01:40:27.517" v="1235" actId="1076"/>
          <ac:cxnSpMkLst>
            <pc:docMk/>
            <pc:sldMk cId="2350300163" sldId="267"/>
            <ac:cxnSpMk id="10" creationId="{A5A2B239-D2A5-43EB-89BB-94378C221CB0}"/>
          </ac:cxnSpMkLst>
        </pc:cxnChg>
        <pc:cxnChg chg="add mod">
          <ac:chgData name="Greg Byrd" userId="791d9a9b-5a46-47b3-90c0-4b514499704f" providerId="ADAL" clId="{AFCAC601-63B6-4D8C-A7DA-DB16B7A60E4B}" dt="2019-06-18T01:40:35.086" v="1241" actId="1037"/>
          <ac:cxnSpMkLst>
            <pc:docMk/>
            <pc:sldMk cId="2350300163" sldId="267"/>
            <ac:cxnSpMk id="11" creationId="{D66898D1-51CD-498D-9A01-4B731C4CBD8B}"/>
          </ac:cxnSpMkLst>
        </pc:cxnChg>
        <pc:cxnChg chg="add mod">
          <ac:chgData name="Greg Byrd" userId="791d9a9b-5a46-47b3-90c0-4b514499704f" providerId="ADAL" clId="{AFCAC601-63B6-4D8C-A7DA-DB16B7A60E4B}" dt="2019-06-18T01:40:38.475" v="1245" actId="1038"/>
          <ac:cxnSpMkLst>
            <pc:docMk/>
            <pc:sldMk cId="2350300163" sldId="267"/>
            <ac:cxnSpMk id="12" creationId="{F4A92322-6C16-4689-9A35-1857EAA960A6}"/>
          </ac:cxnSpMkLst>
        </pc:cxnChg>
        <pc:cxnChg chg="add mod">
          <ac:chgData name="Greg Byrd" userId="791d9a9b-5a46-47b3-90c0-4b514499704f" providerId="ADAL" clId="{AFCAC601-63B6-4D8C-A7DA-DB16B7A60E4B}" dt="2019-06-18T01:41:11.646" v="1248" actId="208"/>
          <ac:cxnSpMkLst>
            <pc:docMk/>
            <pc:sldMk cId="2350300163" sldId="267"/>
            <ac:cxnSpMk id="14" creationId="{5F4EB48D-BC88-4267-B306-E97D86D45028}"/>
          </ac:cxnSpMkLst>
        </pc:cxnChg>
        <pc:cxnChg chg="add mod">
          <ac:chgData name="Greg Byrd" userId="791d9a9b-5a46-47b3-90c0-4b514499704f" providerId="ADAL" clId="{AFCAC601-63B6-4D8C-A7DA-DB16B7A60E4B}" dt="2019-06-18T01:41:18.848" v="1250" actId="1076"/>
          <ac:cxnSpMkLst>
            <pc:docMk/>
            <pc:sldMk cId="2350300163" sldId="267"/>
            <ac:cxnSpMk id="15" creationId="{6AD9C90A-501A-4A0E-B85D-73A5B4F81164}"/>
          </ac:cxnSpMkLst>
        </pc:cxnChg>
        <pc:cxnChg chg="add mod">
          <ac:chgData name="Greg Byrd" userId="791d9a9b-5a46-47b3-90c0-4b514499704f" providerId="ADAL" clId="{AFCAC601-63B6-4D8C-A7DA-DB16B7A60E4B}" dt="2019-06-18T01:41:24.516" v="1252" actId="1076"/>
          <ac:cxnSpMkLst>
            <pc:docMk/>
            <pc:sldMk cId="2350300163" sldId="267"/>
            <ac:cxnSpMk id="16" creationId="{93C8127F-EFB3-4123-B5D3-7A365887E991}"/>
          </ac:cxnSpMkLst>
        </pc:cxnChg>
        <pc:cxnChg chg="add mod">
          <ac:chgData name="Greg Byrd" userId="791d9a9b-5a46-47b3-90c0-4b514499704f" providerId="ADAL" clId="{AFCAC601-63B6-4D8C-A7DA-DB16B7A60E4B}" dt="2019-06-18T01:41:42.177" v="1256" actId="1076"/>
          <ac:cxnSpMkLst>
            <pc:docMk/>
            <pc:sldMk cId="2350300163" sldId="267"/>
            <ac:cxnSpMk id="17" creationId="{38B54056-0C4A-4E52-9DC8-EB50D79CE14C}"/>
          </ac:cxnSpMkLst>
        </pc:cxnChg>
      </pc:sldChg>
      <pc:sldChg chg="addSp delSp modSp add">
        <pc:chgData name="Greg Byrd" userId="791d9a9b-5a46-47b3-90c0-4b514499704f" providerId="ADAL" clId="{AFCAC601-63B6-4D8C-A7DA-DB16B7A60E4B}" dt="2019-06-18T01:50:26.645" v="1693" actId="14100"/>
        <pc:sldMkLst>
          <pc:docMk/>
          <pc:sldMk cId="107858337" sldId="268"/>
        </pc:sldMkLst>
        <pc:spChg chg="mod">
          <ac:chgData name="Greg Byrd" userId="791d9a9b-5a46-47b3-90c0-4b514499704f" providerId="ADAL" clId="{AFCAC601-63B6-4D8C-A7DA-DB16B7A60E4B}" dt="2019-06-18T01:46:31.406" v="1611" actId="20577"/>
          <ac:spMkLst>
            <pc:docMk/>
            <pc:sldMk cId="107858337" sldId="268"/>
            <ac:spMk id="2" creationId="{D59FF031-CB4A-4521-8A83-5F0ED16C3D64}"/>
          </ac:spMkLst>
        </pc:spChg>
        <pc:spChg chg="del">
          <ac:chgData name="Greg Byrd" userId="791d9a9b-5a46-47b3-90c0-4b514499704f" providerId="ADAL" clId="{AFCAC601-63B6-4D8C-A7DA-DB16B7A60E4B}" dt="2019-06-18T01:46:36.837" v="1612" actId="478"/>
          <ac:spMkLst>
            <pc:docMk/>
            <pc:sldMk cId="107858337" sldId="268"/>
            <ac:spMk id="3" creationId="{512FBB98-B612-4730-82FE-8BCD9E7CEF39}"/>
          </ac:spMkLst>
        </pc:spChg>
        <pc:spChg chg="add mod">
          <ac:chgData name="Greg Byrd" userId="791d9a9b-5a46-47b3-90c0-4b514499704f" providerId="ADAL" clId="{AFCAC601-63B6-4D8C-A7DA-DB16B7A60E4B}" dt="2019-06-18T01:47:18.177" v="1617" actId="255"/>
          <ac:spMkLst>
            <pc:docMk/>
            <pc:sldMk cId="107858337" sldId="268"/>
            <ac:spMk id="7" creationId="{B8F11D21-2971-4043-94D7-41172000984E}"/>
          </ac:spMkLst>
        </pc:spChg>
        <pc:spChg chg="add mod">
          <ac:chgData name="Greg Byrd" userId="791d9a9b-5a46-47b3-90c0-4b514499704f" providerId="ADAL" clId="{AFCAC601-63B6-4D8C-A7DA-DB16B7A60E4B}" dt="2019-06-18T01:49:18.572" v="1643" actId="20577"/>
          <ac:spMkLst>
            <pc:docMk/>
            <pc:sldMk cId="107858337" sldId="268"/>
            <ac:spMk id="8" creationId="{1DE95D05-6400-4551-84AF-BEE012B655D9}"/>
          </ac:spMkLst>
        </pc:spChg>
        <pc:spChg chg="add mod">
          <ac:chgData name="Greg Byrd" userId="791d9a9b-5a46-47b3-90c0-4b514499704f" providerId="ADAL" clId="{AFCAC601-63B6-4D8C-A7DA-DB16B7A60E4B}" dt="2019-06-18T01:49:15.881" v="1642" actId="20577"/>
          <ac:spMkLst>
            <pc:docMk/>
            <pc:sldMk cId="107858337" sldId="268"/>
            <ac:spMk id="11" creationId="{FAC8A22F-A4E0-4A7F-A3B2-F6367DEF0B2B}"/>
          </ac:spMkLst>
        </pc:spChg>
        <pc:spChg chg="add mod">
          <ac:chgData name="Greg Byrd" userId="791d9a9b-5a46-47b3-90c0-4b514499704f" providerId="ADAL" clId="{AFCAC601-63B6-4D8C-A7DA-DB16B7A60E4B}" dt="2019-06-18T01:49:49.325" v="1678" actId="20577"/>
          <ac:spMkLst>
            <pc:docMk/>
            <pc:sldMk cId="107858337" sldId="268"/>
            <ac:spMk id="14" creationId="{7009E433-9EBE-43A7-BEAE-A0014F3B7C16}"/>
          </ac:spMkLst>
        </pc:spChg>
        <pc:spChg chg="add mod">
          <ac:chgData name="Greg Byrd" userId="791d9a9b-5a46-47b3-90c0-4b514499704f" providerId="ADAL" clId="{AFCAC601-63B6-4D8C-A7DA-DB16B7A60E4B}" dt="2019-06-18T01:50:16.642" v="1690" actId="1076"/>
          <ac:spMkLst>
            <pc:docMk/>
            <pc:sldMk cId="107858337" sldId="268"/>
            <ac:spMk id="17" creationId="{9DCF2D5A-99A5-41D0-BF98-37A6F015DD7A}"/>
          </ac:spMkLst>
        </pc:spChg>
        <pc:cxnChg chg="add mod">
          <ac:chgData name="Greg Byrd" userId="791d9a9b-5a46-47b3-90c0-4b514499704f" providerId="ADAL" clId="{AFCAC601-63B6-4D8C-A7DA-DB16B7A60E4B}" dt="2019-06-18T01:49:01.492" v="1628" actId="11529"/>
          <ac:cxnSpMkLst>
            <pc:docMk/>
            <pc:sldMk cId="107858337" sldId="268"/>
            <ac:cxnSpMk id="10" creationId="{DB189EE7-2736-4CAD-9EF4-A914B4D28733}"/>
          </ac:cxnSpMkLst>
        </pc:cxnChg>
        <pc:cxnChg chg="add mod">
          <ac:chgData name="Greg Byrd" userId="791d9a9b-5a46-47b3-90c0-4b514499704f" providerId="ADAL" clId="{AFCAC601-63B6-4D8C-A7DA-DB16B7A60E4B}" dt="2019-06-18T01:49:31.361" v="1646" actId="14100"/>
          <ac:cxnSpMkLst>
            <pc:docMk/>
            <pc:sldMk cId="107858337" sldId="268"/>
            <ac:cxnSpMk id="12" creationId="{B5688F38-7CBB-4FC6-821E-ECE51547DA44}"/>
          </ac:cxnSpMkLst>
        </pc:cxnChg>
        <pc:cxnChg chg="add mod">
          <ac:chgData name="Greg Byrd" userId="791d9a9b-5a46-47b3-90c0-4b514499704f" providerId="ADAL" clId="{AFCAC601-63B6-4D8C-A7DA-DB16B7A60E4B}" dt="2019-06-18T01:49:58.971" v="1681" actId="14100"/>
          <ac:cxnSpMkLst>
            <pc:docMk/>
            <pc:sldMk cId="107858337" sldId="268"/>
            <ac:cxnSpMk id="15" creationId="{96315803-F055-4BEA-B563-6254604B2700}"/>
          </ac:cxnSpMkLst>
        </pc:cxnChg>
        <pc:cxnChg chg="add mod">
          <ac:chgData name="Greg Byrd" userId="791d9a9b-5a46-47b3-90c0-4b514499704f" providerId="ADAL" clId="{AFCAC601-63B6-4D8C-A7DA-DB16B7A60E4B}" dt="2019-06-18T01:50:26.645" v="1693" actId="14100"/>
          <ac:cxnSpMkLst>
            <pc:docMk/>
            <pc:sldMk cId="107858337" sldId="268"/>
            <ac:cxnSpMk id="18" creationId="{A4617CDD-F7A1-4C98-89BF-D3F5A8DBA83E}"/>
          </ac:cxnSpMkLst>
        </pc:cxnChg>
      </pc:sldChg>
      <pc:sldChg chg="addSp delSp modSp add">
        <pc:chgData name="Greg Byrd" userId="791d9a9b-5a46-47b3-90c0-4b514499704f" providerId="ADAL" clId="{AFCAC601-63B6-4D8C-A7DA-DB16B7A60E4B}" dt="2019-06-18T01:53:53.800" v="1755" actId="207"/>
        <pc:sldMkLst>
          <pc:docMk/>
          <pc:sldMk cId="3087322060" sldId="269"/>
        </pc:sldMkLst>
        <pc:spChg chg="mod">
          <ac:chgData name="Greg Byrd" userId="791d9a9b-5a46-47b3-90c0-4b514499704f" providerId="ADAL" clId="{AFCAC601-63B6-4D8C-A7DA-DB16B7A60E4B}" dt="2019-06-18T01:51:19.174" v="1744" actId="20577"/>
          <ac:spMkLst>
            <pc:docMk/>
            <pc:sldMk cId="3087322060" sldId="269"/>
            <ac:spMk id="2" creationId="{A66D888C-6DD5-4259-B67F-B871301CA914}"/>
          </ac:spMkLst>
        </pc:spChg>
        <pc:spChg chg="mod">
          <ac:chgData name="Greg Byrd" userId="791d9a9b-5a46-47b3-90c0-4b514499704f" providerId="ADAL" clId="{AFCAC601-63B6-4D8C-A7DA-DB16B7A60E4B}" dt="2019-06-18T01:51:51.709" v="1748" actId="948"/>
          <ac:spMkLst>
            <pc:docMk/>
            <pc:sldMk cId="3087322060" sldId="269"/>
            <ac:spMk id="3" creationId="{CB0E6F37-D642-43BE-8713-8BD6501ACBF0}"/>
          </ac:spMkLst>
        </pc:spChg>
        <pc:spChg chg="add mod">
          <ac:chgData name="Greg Byrd" userId="791d9a9b-5a46-47b3-90c0-4b514499704f" providerId="ADAL" clId="{AFCAC601-63B6-4D8C-A7DA-DB16B7A60E4B}" dt="2019-06-18T01:53:53.800" v="1755" actId="207"/>
          <ac:spMkLst>
            <pc:docMk/>
            <pc:sldMk cId="3087322060" sldId="269"/>
            <ac:spMk id="7" creationId="{9F70578C-169D-4662-AC2E-14F140AF8652}"/>
          </ac:spMkLst>
        </pc:spChg>
        <pc:spChg chg="add mod">
          <ac:chgData name="Greg Byrd" userId="791d9a9b-5a46-47b3-90c0-4b514499704f" providerId="ADAL" clId="{AFCAC601-63B6-4D8C-A7DA-DB16B7A60E4B}" dt="2019-06-18T01:53:31.755" v="1754" actId="208"/>
          <ac:spMkLst>
            <pc:docMk/>
            <pc:sldMk cId="3087322060" sldId="269"/>
            <ac:spMk id="8" creationId="{573728EB-76EA-4FD7-93D8-8BEFC98FE437}"/>
          </ac:spMkLst>
        </pc:spChg>
        <pc:spChg chg="add mod">
          <ac:chgData name="Greg Byrd" userId="791d9a9b-5a46-47b3-90c0-4b514499704f" providerId="ADAL" clId="{AFCAC601-63B6-4D8C-A7DA-DB16B7A60E4B}" dt="2019-06-18T01:53:31.755" v="1754" actId="208"/>
          <ac:spMkLst>
            <pc:docMk/>
            <pc:sldMk cId="3087322060" sldId="269"/>
            <ac:spMk id="9" creationId="{FFD4B360-7E28-45EE-838A-FB1AA8CDB211}"/>
          </ac:spMkLst>
        </pc:spChg>
        <pc:spChg chg="add mod">
          <ac:chgData name="Greg Byrd" userId="791d9a9b-5a46-47b3-90c0-4b514499704f" providerId="ADAL" clId="{AFCAC601-63B6-4D8C-A7DA-DB16B7A60E4B}" dt="2019-06-18T01:53:31.755" v="1754" actId="208"/>
          <ac:spMkLst>
            <pc:docMk/>
            <pc:sldMk cId="3087322060" sldId="269"/>
            <ac:spMk id="10" creationId="{A712E599-2053-4B5F-82A2-A11917AB1B3E}"/>
          </ac:spMkLst>
        </pc:spChg>
        <pc:spChg chg="add mod">
          <ac:chgData name="Greg Byrd" userId="791d9a9b-5a46-47b3-90c0-4b514499704f" providerId="ADAL" clId="{AFCAC601-63B6-4D8C-A7DA-DB16B7A60E4B}" dt="2019-06-18T01:53:17.831" v="1752" actId="207"/>
          <ac:spMkLst>
            <pc:docMk/>
            <pc:sldMk cId="3087322060" sldId="269"/>
            <ac:spMk id="11" creationId="{338A5B55-222C-4615-B8AA-DC579D1F0F2C}"/>
          </ac:spMkLst>
        </pc:spChg>
        <pc:spChg chg="add">
          <ac:chgData name="Greg Byrd" userId="791d9a9b-5a46-47b3-90c0-4b514499704f" providerId="ADAL" clId="{AFCAC601-63B6-4D8C-A7DA-DB16B7A60E4B}" dt="2019-06-18T01:52:24.845" v="1749"/>
          <ac:spMkLst>
            <pc:docMk/>
            <pc:sldMk cId="3087322060" sldId="269"/>
            <ac:spMk id="12" creationId="{7140D19D-63F3-473B-8185-271E04638CB9}"/>
          </ac:spMkLst>
        </pc:spChg>
        <pc:spChg chg="add">
          <ac:chgData name="Greg Byrd" userId="791d9a9b-5a46-47b3-90c0-4b514499704f" providerId="ADAL" clId="{AFCAC601-63B6-4D8C-A7DA-DB16B7A60E4B}" dt="2019-06-18T01:52:24.845" v="1749"/>
          <ac:spMkLst>
            <pc:docMk/>
            <pc:sldMk cId="3087322060" sldId="269"/>
            <ac:spMk id="13" creationId="{3ED939D4-E1E7-40D5-A8A4-0F9C6E15460A}"/>
          </ac:spMkLst>
        </pc:spChg>
        <pc:spChg chg="add">
          <ac:chgData name="Greg Byrd" userId="791d9a9b-5a46-47b3-90c0-4b514499704f" providerId="ADAL" clId="{AFCAC601-63B6-4D8C-A7DA-DB16B7A60E4B}" dt="2019-06-18T01:52:24.845" v="1749"/>
          <ac:spMkLst>
            <pc:docMk/>
            <pc:sldMk cId="3087322060" sldId="269"/>
            <ac:spMk id="14" creationId="{73A397F7-6133-4A43-AB3F-A01071CEC737}"/>
          </ac:spMkLst>
        </pc:spChg>
        <pc:spChg chg="add">
          <ac:chgData name="Greg Byrd" userId="791d9a9b-5a46-47b3-90c0-4b514499704f" providerId="ADAL" clId="{AFCAC601-63B6-4D8C-A7DA-DB16B7A60E4B}" dt="2019-06-18T01:52:43.306" v="1750"/>
          <ac:spMkLst>
            <pc:docMk/>
            <pc:sldMk cId="3087322060" sldId="269"/>
            <ac:spMk id="15" creationId="{60B221D5-EF50-4B8F-B6C6-AE6B426782B6}"/>
          </ac:spMkLst>
        </pc:spChg>
        <pc:spChg chg="add del">
          <ac:chgData name="Greg Byrd" userId="791d9a9b-5a46-47b3-90c0-4b514499704f" providerId="ADAL" clId="{AFCAC601-63B6-4D8C-A7DA-DB16B7A60E4B}" dt="2019-06-18T01:53:22.086" v="1753" actId="478"/>
          <ac:spMkLst>
            <pc:docMk/>
            <pc:sldMk cId="3087322060" sldId="269"/>
            <ac:spMk id="16" creationId="{B7D0048D-572A-4BF0-A6DE-5849144C676E}"/>
          </ac:spMkLst>
        </pc:spChg>
      </pc:sldChg>
      <pc:sldChg chg="addSp modSp add">
        <pc:chgData name="Greg Byrd" userId="791d9a9b-5a46-47b3-90c0-4b514499704f" providerId="ADAL" clId="{AFCAC601-63B6-4D8C-A7DA-DB16B7A60E4B}" dt="2019-06-18T02:48:07.329" v="4061" actId="207"/>
        <pc:sldMkLst>
          <pc:docMk/>
          <pc:sldMk cId="993339271" sldId="270"/>
        </pc:sldMkLst>
        <pc:spChg chg="mod">
          <ac:chgData name="Greg Byrd" userId="791d9a9b-5a46-47b3-90c0-4b514499704f" providerId="ADAL" clId="{AFCAC601-63B6-4D8C-A7DA-DB16B7A60E4B}" dt="2019-06-18T01:55:15.854" v="1792" actId="20577"/>
          <ac:spMkLst>
            <pc:docMk/>
            <pc:sldMk cId="993339271" sldId="270"/>
            <ac:spMk id="2" creationId="{D106FEFF-3221-4768-A828-F83DCE529768}"/>
          </ac:spMkLst>
        </pc:spChg>
        <pc:spChg chg="mod">
          <ac:chgData name="Greg Byrd" userId="791d9a9b-5a46-47b3-90c0-4b514499704f" providerId="ADAL" clId="{AFCAC601-63B6-4D8C-A7DA-DB16B7A60E4B}" dt="2019-06-18T02:01:29.294" v="2119" actId="20577"/>
          <ac:spMkLst>
            <pc:docMk/>
            <pc:sldMk cId="993339271" sldId="270"/>
            <ac:spMk id="3" creationId="{A117F591-B856-4969-810C-AD053A7A75CC}"/>
          </ac:spMkLst>
        </pc:spChg>
        <pc:spChg chg="add mod">
          <ac:chgData name="Greg Byrd" userId="791d9a9b-5a46-47b3-90c0-4b514499704f" providerId="ADAL" clId="{AFCAC601-63B6-4D8C-A7DA-DB16B7A60E4B}" dt="2019-06-18T02:48:07.329" v="4061" actId="207"/>
          <ac:spMkLst>
            <pc:docMk/>
            <pc:sldMk cId="993339271" sldId="270"/>
            <ac:spMk id="7" creationId="{E02FD06C-36CB-4D33-B0D0-29FA309E4444}"/>
          </ac:spMkLst>
        </pc:spChg>
      </pc:sldChg>
      <pc:sldChg chg="modSp add">
        <pc:chgData name="Greg Byrd" userId="791d9a9b-5a46-47b3-90c0-4b514499704f" providerId="ADAL" clId="{AFCAC601-63B6-4D8C-A7DA-DB16B7A60E4B}" dt="2019-06-18T02:03:52.521" v="2330" actId="20577"/>
        <pc:sldMkLst>
          <pc:docMk/>
          <pc:sldMk cId="3030711140" sldId="271"/>
        </pc:sldMkLst>
        <pc:spChg chg="mod">
          <ac:chgData name="Greg Byrd" userId="791d9a9b-5a46-47b3-90c0-4b514499704f" providerId="ADAL" clId="{AFCAC601-63B6-4D8C-A7DA-DB16B7A60E4B}" dt="2019-06-18T02:02:09.692" v="2147" actId="20577"/>
          <ac:spMkLst>
            <pc:docMk/>
            <pc:sldMk cId="3030711140" sldId="271"/>
            <ac:spMk id="2" creationId="{B828BF68-0221-4A64-B872-A9D225997DD5}"/>
          </ac:spMkLst>
        </pc:spChg>
        <pc:spChg chg="mod">
          <ac:chgData name="Greg Byrd" userId="791d9a9b-5a46-47b3-90c0-4b514499704f" providerId="ADAL" clId="{AFCAC601-63B6-4D8C-A7DA-DB16B7A60E4B}" dt="2019-06-18T02:03:52.521" v="2330" actId="20577"/>
          <ac:spMkLst>
            <pc:docMk/>
            <pc:sldMk cId="3030711140" sldId="271"/>
            <ac:spMk id="3" creationId="{2BA9982A-AF80-4B01-9802-ABF8992216E3}"/>
          </ac:spMkLst>
        </pc:spChg>
      </pc:sldChg>
      <pc:sldChg chg="addSp modSp add">
        <pc:chgData name="Greg Byrd" userId="791d9a9b-5a46-47b3-90c0-4b514499704f" providerId="ADAL" clId="{AFCAC601-63B6-4D8C-A7DA-DB16B7A60E4B}" dt="2019-06-18T02:07:53.813" v="2530" actId="14100"/>
        <pc:sldMkLst>
          <pc:docMk/>
          <pc:sldMk cId="2834256919" sldId="272"/>
        </pc:sldMkLst>
        <pc:spChg chg="mod">
          <ac:chgData name="Greg Byrd" userId="791d9a9b-5a46-47b3-90c0-4b514499704f" providerId="ADAL" clId="{AFCAC601-63B6-4D8C-A7DA-DB16B7A60E4B}" dt="2019-06-18T02:05:43.368" v="2350" actId="20577"/>
          <ac:spMkLst>
            <pc:docMk/>
            <pc:sldMk cId="2834256919" sldId="272"/>
            <ac:spMk id="2" creationId="{22EE7C87-18BD-414D-8B91-810E3CB37E6E}"/>
          </ac:spMkLst>
        </pc:spChg>
        <pc:spChg chg="mod">
          <ac:chgData name="Greg Byrd" userId="791d9a9b-5a46-47b3-90c0-4b514499704f" providerId="ADAL" clId="{AFCAC601-63B6-4D8C-A7DA-DB16B7A60E4B}" dt="2019-06-18T02:06:43.533" v="2523" actId="20577"/>
          <ac:spMkLst>
            <pc:docMk/>
            <pc:sldMk cId="2834256919" sldId="272"/>
            <ac:spMk id="3" creationId="{1AB0745A-8137-4042-822B-43838EBC354A}"/>
          </ac:spMkLst>
        </pc:spChg>
        <pc:graphicFrameChg chg="add mod modGraphic">
          <ac:chgData name="Greg Byrd" userId="791d9a9b-5a46-47b3-90c0-4b514499704f" providerId="ADAL" clId="{AFCAC601-63B6-4D8C-A7DA-DB16B7A60E4B}" dt="2019-06-18T02:07:53.813" v="2530" actId="14100"/>
          <ac:graphicFrameMkLst>
            <pc:docMk/>
            <pc:sldMk cId="2834256919" sldId="272"/>
            <ac:graphicFrameMk id="7" creationId="{CB127D1C-C177-4ACF-9D34-BEAA0CCFEFB2}"/>
          </ac:graphicFrameMkLst>
        </pc:graphicFrameChg>
      </pc:sldChg>
      <pc:sldChg chg="addSp modSp add">
        <pc:chgData name="Greg Byrd" userId="791d9a9b-5a46-47b3-90c0-4b514499704f" providerId="ADAL" clId="{AFCAC601-63B6-4D8C-A7DA-DB16B7A60E4B}" dt="2019-06-18T02:10:32.859" v="2755"/>
        <pc:sldMkLst>
          <pc:docMk/>
          <pc:sldMk cId="1931221381" sldId="273"/>
        </pc:sldMkLst>
        <pc:spChg chg="mod">
          <ac:chgData name="Greg Byrd" userId="791d9a9b-5a46-47b3-90c0-4b514499704f" providerId="ADAL" clId="{AFCAC601-63B6-4D8C-A7DA-DB16B7A60E4B}" dt="2019-06-18T02:09:48.694" v="2658" actId="20577"/>
          <ac:spMkLst>
            <pc:docMk/>
            <pc:sldMk cId="1931221381" sldId="273"/>
            <ac:spMk id="2" creationId="{6F91D9A8-213D-4762-A521-07F816DCA67C}"/>
          </ac:spMkLst>
        </pc:spChg>
        <pc:spChg chg="mod">
          <ac:chgData name="Greg Byrd" userId="791d9a9b-5a46-47b3-90c0-4b514499704f" providerId="ADAL" clId="{AFCAC601-63B6-4D8C-A7DA-DB16B7A60E4B}" dt="2019-06-18T02:10:20.215" v="2754" actId="20577"/>
          <ac:spMkLst>
            <pc:docMk/>
            <pc:sldMk cId="1931221381" sldId="273"/>
            <ac:spMk id="3" creationId="{9EB6B3C0-A2A3-4704-9B46-5B22B3C79C56}"/>
          </ac:spMkLst>
        </pc:spChg>
        <pc:graphicFrameChg chg="add">
          <ac:chgData name="Greg Byrd" userId="791d9a9b-5a46-47b3-90c0-4b514499704f" providerId="ADAL" clId="{AFCAC601-63B6-4D8C-A7DA-DB16B7A60E4B}" dt="2019-06-18T02:10:32.859" v="2755"/>
          <ac:graphicFrameMkLst>
            <pc:docMk/>
            <pc:sldMk cId="1931221381" sldId="273"/>
            <ac:graphicFrameMk id="7" creationId="{D3CAD56D-3FE3-4513-9892-A6C7FCD27B0D}"/>
          </ac:graphicFrameMkLst>
        </pc:graphicFrameChg>
      </pc:sldChg>
      <pc:sldChg chg="modSp add">
        <pc:chgData name="Greg Byrd" userId="791d9a9b-5a46-47b3-90c0-4b514499704f" providerId="ADAL" clId="{AFCAC601-63B6-4D8C-A7DA-DB16B7A60E4B}" dt="2019-06-18T02:19:50.337" v="3065" actId="20577"/>
        <pc:sldMkLst>
          <pc:docMk/>
          <pc:sldMk cId="1275870578" sldId="274"/>
        </pc:sldMkLst>
        <pc:spChg chg="mod">
          <ac:chgData name="Greg Byrd" userId="791d9a9b-5a46-47b3-90c0-4b514499704f" providerId="ADAL" clId="{AFCAC601-63B6-4D8C-A7DA-DB16B7A60E4B}" dt="2019-06-18T02:19:50.337" v="3065" actId="20577"/>
          <ac:spMkLst>
            <pc:docMk/>
            <pc:sldMk cId="1275870578" sldId="274"/>
            <ac:spMk id="2" creationId="{347555E7-4174-4C72-8F22-CFA71F9E3E31}"/>
          </ac:spMkLst>
        </pc:spChg>
        <pc:spChg chg="mod">
          <ac:chgData name="Greg Byrd" userId="791d9a9b-5a46-47b3-90c0-4b514499704f" providerId="ADAL" clId="{AFCAC601-63B6-4D8C-A7DA-DB16B7A60E4B}" dt="2019-06-18T02:19:08.627" v="3060" actId="20577"/>
          <ac:spMkLst>
            <pc:docMk/>
            <pc:sldMk cId="1275870578" sldId="274"/>
            <ac:spMk id="3" creationId="{1E71B524-35FF-42A6-91F8-0128D80DB4BD}"/>
          </ac:spMkLst>
        </pc:spChg>
      </pc:sldChg>
      <pc:sldChg chg="modSp add">
        <pc:chgData name="Greg Byrd" userId="791d9a9b-5a46-47b3-90c0-4b514499704f" providerId="ADAL" clId="{AFCAC601-63B6-4D8C-A7DA-DB16B7A60E4B}" dt="2019-06-18T02:37:11.360" v="3699"/>
        <pc:sldMkLst>
          <pc:docMk/>
          <pc:sldMk cId="2330052660" sldId="275"/>
        </pc:sldMkLst>
        <pc:spChg chg="mod">
          <ac:chgData name="Greg Byrd" userId="791d9a9b-5a46-47b3-90c0-4b514499704f" providerId="ADAL" clId="{AFCAC601-63B6-4D8C-A7DA-DB16B7A60E4B}" dt="2019-06-18T02:19:46.369" v="3064" actId="20577"/>
          <ac:spMkLst>
            <pc:docMk/>
            <pc:sldMk cId="2330052660" sldId="275"/>
            <ac:spMk id="2" creationId="{19FAC157-862E-47CC-8041-7060CFAD4B76}"/>
          </ac:spMkLst>
        </pc:spChg>
        <pc:spChg chg="mod">
          <ac:chgData name="Greg Byrd" userId="791d9a9b-5a46-47b3-90c0-4b514499704f" providerId="ADAL" clId="{AFCAC601-63B6-4D8C-A7DA-DB16B7A60E4B}" dt="2019-06-18T02:37:11.360" v="3699"/>
          <ac:spMkLst>
            <pc:docMk/>
            <pc:sldMk cId="2330052660" sldId="275"/>
            <ac:spMk id="3" creationId="{F16CDD54-3F7D-42C5-89F3-87DA9FBC98B7}"/>
          </ac:spMkLst>
        </pc:spChg>
      </pc:sldChg>
      <pc:sldChg chg="modSp add del">
        <pc:chgData name="Greg Byrd" userId="791d9a9b-5a46-47b3-90c0-4b514499704f" providerId="ADAL" clId="{AFCAC601-63B6-4D8C-A7DA-DB16B7A60E4B}" dt="2019-06-18T02:20:50.599" v="3071" actId="2696"/>
        <pc:sldMkLst>
          <pc:docMk/>
          <pc:sldMk cId="2335894164" sldId="276"/>
        </pc:sldMkLst>
        <pc:spChg chg="mod">
          <ac:chgData name="Greg Byrd" userId="791d9a9b-5a46-47b3-90c0-4b514499704f" providerId="ADAL" clId="{AFCAC601-63B6-4D8C-A7DA-DB16B7A60E4B}" dt="2019-06-18T02:13:53.001" v="2901" actId="20577"/>
          <ac:spMkLst>
            <pc:docMk/>
            <pc:sldMk cId="2335894164" sldId="276"/>
            <ac:spMk id="2" creationId="{40537D35-6F9E-44FD-82BB-EAC01339FD9A}"/>
          </ac:spMkLst>
        </pc:spChg>
        <pc:spChg chg="mod">
          <ac:chgData name="Greg Byrd" userId="791d9a9b-5a46-47b3-90c0-4b514499704f" providerId="ADAL" clId="{AFCAC601-63B6-4D8C-A7DA-DB16B7A60E4B}" dt="2019-06-18T02:20:22.174" v="3066"/>
          <ac:spMkLst>
            <pc:docMk/>
            <pc:sldMk cId="2335894164" sldId="276"/>
            <ac:spMk id="3" creationId="{C46FB0F6-96AD-4FE4-820F-DD310106037C}"/>
          </ac:spMkLst>
        </pc:spChg>
      </pc:sldChg>
      <pc:sldChg chg="addSp modSp add">
        <pc:chgData name="Greg Byrd" userId="791d9a9b-5a46-47b3-90c0-4b514499704f" providerId="ADAL" clId="{AFCAC601-63B6-4D8C-A7DA-DB16B7A60E4B}" dt="2019-06-18T02:29:50.747" v="3511" actId="255"/>
        <pc:sldMkLst>
          <pc:docMk/>
          <pc:sldMk cId="4175471281" sldId="276"/>
        </pc:sldMkLst>
        <pc:spChg chg="mod">
          <ac:chgData name="Greg Byrd" userId="791d9a9b-5a46-47b3-90c0-4b514499704f" providerId="ADAL" clId="{AFCAC601-63B6-4D8C-A7DA-DB16B7A60E4B}" dt="2019-06-18T02:23:09.288" v="3088" actId="20577"/>
          <ac:spMkLst>
            <pc:docMk/>
            <pc:sldMk cId="4175471281" sldId="276"/>
            <ac:spMk id="2" creationId="{51EF328B-BCB3-4808-B0C4-308284899654}"/>
          </ac:spMkLst>
        </pc:spChg>
        <pc:spChg chg="mod">
          <ac:chgData name="Greg Byrd" userId="791d9a9b-5a46-47b3-90c0-4b514499704f" providerId="ADAL" clId="{AFCAC601-63B6-4D8C-A7DA-DB16B7A60E4B}" dt="2019-06-18T02:29:50.747" v="3511" actId="255"/>
          <ac:spMkLst>
            <pc:docMk/>
            <pc:sldMk cId="4175471281" sldId="276"/>
            <ac:spMk id="3" creationId="{46A8C82B-8374-44A7-A7B7-F21E4E1DB130}"/>
          </ac:spMkLst>
        </pc:spChg>
        <pc:picChg chg="add mod">
          <ac:chgData name="Greg Byrd" userId="791d9a9b-5a46-47b3-90c0-4b514499704f" providerId="ADAL" clId="{AFCAC601-63B6-4D8C-A7DA-DB16B7A60E4B}" dt="2019-06-18T02:27:13.549" v="3405" actId="1076"/>
          <ac:picMkLst>
            <pc:docMk/>
            <pc:sldMk cId="4175471281" sldId="276"/>
            <ac:picMk id="7" creationId="{036F0EDE-F7AD-4FF5-963C-B7A9A7605CEE}"/>
          </ac:picMkLst>
        </pc:picChg>
      </pc:sldChg>
      <pc:sldChg chg="modSp add">
        <pc:chgData name="Greg Byrd" userId="791d9a9b-5a46-47b3-90c0-4b514499704f" providerId="ADAL" clId="{AFCAC601-63B6-4D8C-A7DA-DB16B7A60E4B}" dt="2019-06-18T02:33:20.944" v="3579" actId="948"/>
        <pc:sldMkLst>
          <pc:docMk/>
          <pc:sldMk cId="590624603" sldId="277"/>
        </pc:sldMkLst>
        <pc:spChg chg="mod">
          <ac:chgData name="Greg Byrd" userId="791d9a9b-5a46-47b3-90c0-4b514499704f" providerId="ADAL" clId="{AFCAC601-63B6-4D8C-A7DA-DB16B7A60E4B}" dt="2019-06-18T02:31:24.543" v="3564" actId="20577"/>
          <ac:spMkLst>
            <pc:docMk/>
            <pc:sldMk cId="590624603" sldId="277"/>
            <ac:spMk id="2" creationId="{A0986D0E-242B-4412-B54E-7F3990BB879D}"/>
          </ac:spMkLst>
        </pc:spChg>
        <pc:spChg chg="mod">
          <ac:chgData name="Greg Byrd" userId="791d9a9b-5a46-47b3-90c0-4b514499704f" providerId="ADAL" clId="{AFCAC601-63B6-4D8C-A7DA-DB16B7A60E4B}" dt="2019-06-18T02:33:20.944" v="3579" actId="948"/>
          <ac:spMkLst>
            <pc:docMk/>
            <pc:sldMk cId="590624603" sldId="277"/>
            <ac:spMk id="3" creationId="{26CFCBD0-BA46-4365-878C-30A9DD6E360B}"/>
          </ac:spMkLst>
        </pc:spChg>
      </pc:sldChg>
      <pc:sldChg chg="addSp modSp add">
        <pc:chgData name="Greg Byrd" userId="791d9a9b-5a46-47b3-90c0-4b514499704f" providerId="ADAL" clId="{AFCAC601-63B6-4D8C-A7DA-DB16B7A60E4B}" dt="2019-06-18T02:45:36.373" v="3987" actId="1076"/>
        <pc:sldMkLst>
          <pc:docMk/>
          <pc:sldMk cId="851269194" sldId="278"/>
        </pc:sldMkLst>
        <pc:spChg chg="mod">
          <ac:chgData name="Greg Byrd" userId="791d9a9b-5a46-47b3-90c0-4b514499704f" providerId="ADAL" clId="{AFCAC601-63B6-4D8C-A7DA-DB16B7A60E4B}" dt="2019-06-18T02:35:40.154" v="3643" actId="20577"/>
          <ac:spMkLst>
            <pc:docMk/>
            <pc:sldMk cId="851269194" sldId="278"/>
            <ac:spMk id="2" creationId="{319BEE9B-2613-4DA9-A203-3AEA1B476B8C}"/>
          </ac:spMkLst>
        </pc:spChg>
        <pc:spChg chg="mod">
          <ac:chgData name="Greg Byrd" userId="791d9a9b-5a46-47b3-90c0-4b514499704f" providerId="ADAL" clId="{AFCAC601-63B6-4D8C-A7DA-DB16B7A60E4B}" dt="2019-06-18T02:43:51.546" v="3912" actId="20577"/>
          <ac:spMkLst>
            <pc:docMk/>
            <pc:sldMk cId="851269194" sldId="278"/>
            <ac:spMk id="3" creationId="{3D80B5CC-244E-4E55-986C-521FC8EB802F}"/>
          </ac:spMkLst>
        </pc:spChg>
        <pc:graphicFrameChg chg="add mod modGraphic">
          <ac:chgData name="Greg Byrd" userId="791d9a9b-5a46-47b3-90c0-4b514499704f" providerId="ADAL" clId="{AFCAC601-63B6-4D8C-A7DA-DB16B7A60E4B}" dt="2019-06-18T02:45:36.373" v="3987" actId="1076"/>
          <ac:graphicFrameMkLst>
            <pc:docMk/>
            <pc:sldMk cId="851269194" sldId="278"/>
            <ac:graphicFrameMk id="7" creationId="{18E3D611-845D-4C70-97A2-0150D1C15B9E}"/>
          </ac:graphicFrameMkLst>
        </pc:graphicFrameChg>
      </pc:sldChg>
      <pc:sldChg chg="modSp add ord">
        <pc:chgData name="Greg Byrd" userId="791d9a9b-5a46-47b3-90c0-4b514499704f" providerId="ADAL" clId="{AFCAC601-63B6-4D8C-A7DA-DB16B7A60E4B}" dt="2019-06-18T02:54:38.053" v="4829" actId="20577"/>
        <pc:sldMkLst>
          <pc:docMk/>
          <pc:sldMk cId="876352014" sldId="279"/>
        </pc:sldMkLst>
        <pc:spChg chg="mod">
          <ac:chgData name="Greg Byrd" userId="791d9a9b-5a46-47b3-90c0-4b514499704f" providerId="ADAL" clId="{AFCAC601-63B6-4D8C-A7DA-DB16B7A60E4B}" dt="2019-06-18T02:49:02.768" v="4106" actId="20577"/>
          <ac:spMkLst>
            <pc:docMk/>
            <pc:sldMk cId="876352014" sldId="279"/>
            <ac:spMk id="2" creationId="{A0986D0E-242B-4412-B54E-7F3990BB879D}"/>
          </ac:spMkLst>
        </pc:spChg>
        <pc:spChg chg="mod">
          <ac:chgData name="Greg Byrd" userId="791d9a9b-5a46-47b3-90c0-4b514499704f" providerId="ADAL" clId="{AFCAC601-63B6-4D8C-A7DA-DB16B7A60E4B}" dt="2019-06-18T02:54:38.053" v="4829" actId="20577"/>
          <ac:spMkLst>
            <pc:docMk/>
            <pc:sldMk cId="876352014" sldId="279"/>
            <ac:spMk id="3" creationId="{26CFCBD0-BA46-4365-878C-30A9DD6E360B}"/>
          </ac:spMkLst>
        </pc:spChg>
      </pc:sldChg>
      <pc:sldChg chg="modSp add">
        <pc:chgData name="Greg Byrd" userId="791d9a9b-5a46-47b3-90c0-4b514499704f" providerId="ADAL" clId="{AFCAC601-63B6-4D8C-A7DA-DB16B7A60E4B}" dt="2019-06-18T02:59:19.677" v="5374" actId="20577"/>
        <pc:sldMkLst>
          <pc:docMk/>
          <pc:sldMk cId="1991621054" sldId="280"/>
        </pc:sldMkLst>
        <pc:spChg chg="mod">
          <ac:chgData name="Greg Byrd" userId="791d9a9b-5a46-47b3-90c0-4b514499704f" providerId="ADAL" clId="{AFCAC601-63B6-4D8C-A7DA-DB16B7A60E4B}" dt="2019-06-18T02:55:33.075" v="4864" actId="20577"/>
          <ac:spMkLst>
            <pc:docMk/>
            <pc:sldMk cId="1991621054" sldId="280"/>
            <ac:spMk id="2" creationId="{C5E4F214-A1E8-4D07-B164-720BAEF8D05E}"/>
          </ac:spMkLst>
        </pc:spChg>
        <pc:spChg chg="mod">
          <ac:chgData name="Greg Byrd" userId="791d9a9b-5a46-47b3-90c0-4b514499704f" providerId="ADAL" clId="{AFCAC601-63B6-4D8C-A7DA-DB16B7A60E4B}" dt="2019-06-18T02:59:19.677" v="5374" actId="20577"/>
          <ac:spMkLst>
            <pc:docMk/>
            <pc:sldMk cId="1991621054" sldId="280"/>
            <ac:spMk id="3" creationId="{8BC5F040-C42D-4AD7-820E-E2A179C29CAD}"/>
          </ac:spMkLst>
        </pc:spChg>
      </pc:sldChg>
      <pc:sldChg chg="modSp add">
        <pc:chgData name="Greg Byrd" userId="791d9a9b-5a46-47b3-90c0-4b514499704f" providerId="ADAL" clId="{AFCAC601-63B6-4D8C-A7DA-DB16B7A60E4B}" dt="2019-06-18T03:05:55.728" v="5833" actId="20577"/>
        <pc:sldMkLst>
          <pc:docMk/>
          <pc:sldMk cId="3458010604" sldId="281"/>
        </pc:sldMkLst>
        <pc:spChg chg="mod">
          <ac:chgData name="Greg Byrd" userId="791d9a9b-5a46-47b3-90c0-4b514499704f" providerId="ADAL" clId="{AFCAC601-63B6-4D8C-A7DA-DB16B7A60E4B}" dt="2019-06-18T03:01:28.318" v="5402" actId="20577"/>
          <ac:spMkLst>
            <pc:docMk/>
            <pc:sldMk cId="3458010604" sldId="281"/>
            <ac:spMk id="2" creationId="{67C02F78-4B6C-4FB8-B2FB-B8BCCD450B86}"/>
          </ac:spMkLst>
        </pc:spChg>
        <pc:spChg chg="mod">
          <ac:chgData name="Greg Byrd" userId="791d9a9b-5a46-47b3-90c0-4b514499704f" providerId="ADAL" clId="{AFCAC601-63B6-4D8C-A7DA-DB16B7A60E4B}" dt="2019-06-18T03:05:55.728" v="5833" actId="20577"/>
          <ac:spMkLst>
            <pc:docMk/>
            <pc:sldMk cId="3458010604" sldId="281"/>
            <ac:spMk id="3" creationId="{483C5AA5-887E-4B93-A30D-B4FDD089DE6D}"/>
          </ac:spMkLst>
        </pc:spChg>
      </pc:sldChg>
      <pc:sldChg chg="modSp add">
        <pc:chgData name="Greg Byrd" userId="791d9a9b-5a46-47b3-90c0-4b514499704f" providerId="ADAL" clId="{AFCAC601-63B6-4D8C-A7DA-DB16B7A60E4B}" dt="2019-06-18T03:11:54.469" v="6829" actId="255"/>
        <pc:sldMkLst>
          <pc:docMk/>
          <pc:sldMk cId="3313269335" sldId="282"/>
        </pc:sldMkLst>
        <pc:spChg chg="mod">
          <ac:chgData name="Greg Byrd" userId="791d9a9b-5a46-47b3-90c0-4b514499704f" providerId="ADAL" clId="{AFCAC601-63B6-4D8C-A7DA-DB16B7A60E4B}" dt="2019-06-18T03:06:45.939" v="5850" actId="20577"/>
          <ac:spMkLst>
            <pc:docMk/>
            <pc:sldMk cId="3313269335" sldId="282"/>
            <ac:spMk id="2" creationId="{9487DC0D-AEA2-4020-946C-E8E67A413051}"/>
          </ac:spMkLst>
        </pc:spChg>
        <pc:spChg chg="mod">
          <ac:chgData name="Greg Byrd" userId="791d9a9b-5a46-47b3-90c0-4b514499704f" providerId="ADAL" clId="{AFCAC601-63B6-4D8C-A7DA-DB16B7A60E4B}" dt="2019-06-18T03:11:54.469" v="6829" actId="255"/>
          <ac:spMkLst>
            <pc:docMk/>
            <pc:sldMk cId="3313269335" sldId="282"/>
            <ac:spMk id="3" creationId="{9EDB631B-CA0E-4D3F-B090-1A8BCEF687AC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520696-D8AC-43F5-92EC-F9E75FAD9F6C}" type="datetimeFigureOut">
              <a:rPr lang="en-IN" smtClean="0"/>
              <a:t>21-08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84E82C-2E3B-4D58-A254-7B95605E08EE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136236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584E82C-2E3B-4D58-A254-7B95605E08EE}" type="slidenum">
              <a:rPr lang="en-IN" smtClean="0"/>
              <a:t>1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599556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 W/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MHE Official Background, fixed">
            <a:extLs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/>
          <p:nvPr userDrawn="1"/>
        </p:nvGrpSpPr>
        <p:grpSpPr>
          <a:xfrm>
            <a:off x="346105" y="2099014"/>
            <a:ext cx="3863458" cy="3863458"/>
            <a:chOff x="331115" y="2099014"/>
            <a:chExt cx="3863458" cy="3863458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FD9DDEA9-6897-2B48-BA6A-9075880AA615}"/>
                </a:ext>
              </a:extLst>
            </p:cNvPr>
            <p:cNvSpPr/>
            <p:nvPr userDrawn="1"/>
          </p:nvSpPr>
          <p:spPr>
            <a:xfrm>
              <a:off x="331115" y="2099014"/>
              <a:ext cx="3863458" cy="3863458"/>
            </a:xfrm>
            <a:prstGeom prst="rect">
              <a:avLst/>
            </a:prstGeom>
            <a:solidFill>
              <a:srgbClr val="720F11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52AD1ADE-6D88-5C48-9EEF-7E081C733011}"/>
                </a:ext>
              </a:extLst>
            </p:cNvPr>
            <p:cNvSpPr/>
            <p:nvPr userDrawn="1"/>
          </p:nvSpPr>
          <p:spPr>
            <a:xfrm>
              <a:off x="467612" y="2368353"/>
              <a:ext cx="3457621" cy="3457621"/>
            </a:xfrm>
            <a:prstGeom prst="rect">
              <a:avLst/>
            </a:prstGeom>
            <a:solidFill>
              <a:srgbClr val="9F2241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AFE6DE48-1064-2849-AF2D-2E29711B1885}"/>
                </a:ext>
              </a:extLst>
            </p:cNvPr>
            <p:cNvSpPr/>
            <p:nvPr userDrawn="1"/>
          </p:nvSpPr>
          <p:spPr>
            <a:xfrm>
              <a:off x="599258" y="2898475"/>
              <a:ext cx="2793799" cy="2792652"/>
            </a:xfrm>
            <a:prstGeom prst="rect">
              <a:avLst/>
            </a:prstGeom>
            <a:solidFill>
              <a:srgbClr val="E21A23"/>
            </a:solidFill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7" name="Title"/>
          <p:cNvSpPr>
            <a:spLocks noGrp="1"/>
          </p:cNvSpPr>
          <p:nvPr>
            <p:ph type="ctrTitle" hasCustomPrompt="1"/>
          </p:nvPr>
        </p:nvSpPr>
        <p:spPr>
          <a:xfrm>
            <a:off x="621792" y="3140014"/>
            <a:ext cx="2788920" cy="1157665"/>
          </a:xfrm>
          <a:prstGeom prst="rect">
            <a:avLst/>
          </a:prstGeo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defRPr sz="26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8" name="Subtitle"/>
          <p:cNvSpPr>
            <a:spLocks noGrp="1"/>
          </p:cNvSpPr>
          <p:nvPr>
            <p:ph type="subTitle" idx="1" hasCustomPrompt="1"/>
          </p:nvPr>
        </p:nvSpPr>
        <p:spPr>
          <a:xfrm>
            <a:off x="621792" y="4261103"/>
            <a:ext cx="2788920" cy="612821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800" b="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Presentation Subtitle</a:t>
            </a:r>
          </a:p>
        </p:txBody>
      </p:sp>
      <p:cxnSp>
        <p:nvCxnSpPr>
          <p:cNvPr id="9" name="MHE line separating subtitles from text">
            <a:extLst>
              <a:ext uri="{FF2B5EF4-FFF2-40B4-BE49-F238E27FC236}">
                <a16:creationId xmlns:a16="http://schemas.microsoft.com/office/drawing/2014/main" id="{EC86C884-D766-9149-B40E-B86A943DE6D1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/>
        </p:nvCxnSpPr>
        <p:spPr>
          <a:xfrm>
            <a:off x="713232" y="4919472"/>
            <a:ext cx="2532888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Placeholder"/>
          <p:cNvSpPr>
            <a:spLocks noGrp="1"/>
          </p:cNvSpPr>
          <p:nvPr>
            <p:ph type="body" sz="quarter" idx="10" hasCustomPrompt="1"/>
          </p:nvPr>
        </p:nvSpPr>
        <p:spPr>
          <a:xfrm>
            <a:off x="621792" y="5093208"/>
            <a:ext cx="2788920" cy="576185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defRPr sz="1200" b="1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400">
                <a:solidFill>
                  <a:schemeClr val="bg1"/>
                </a:solidFill>
              </a:defRPr>
            </a:lvl4pPr>
            <a:lvl5pPr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xtra Text</a:t>
            </a:r>
          </a:p>
        </p:txBody>
      </p:sp>
      <p:sp>
        <p:nvSpPr>
          <p:cNvPr id="3" name="Cover Placeholder">
            <a:extLst>
              <a:ext uri="{FF2B5EF4-FFF2-40B4-BE49-F238E27FC236}">
                <a16:creationId xmlns:a16="http://schemas.microsoft.com/office/drawing/2014/main" id="{67C61915-1FDF-4DF1-95F4-8BAC894B4DC1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4572000" y="1450229"/>
            <a:ext cx="4229100" cy="497645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Optional: Include Cover Here</a:t>
            </a:r>
          </a:p>
        </p:txBody>
      </p:sp>
      <p:sp>
        <p:nvSpPr>
          <p:cNvPr id="2" name="Long Copyright">
            <a:extLst>
              <a:ext uri="{FF2B5EF4-FFF2-40B4-BE49-F238E27FC236}">
                <a16:creationId xmlns:a16="http://schemas.microsoft.com/office/drawing/2014/main" id="{8AC4EEC4-5547-4185-92E7-A6CAF888043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0" y="6478438"/>
            <a:ext cx="9144000" cy="374266"/>
          </a:xfrm>
        </p:spPr>
        <p:txBody>
          <a:bodyPr/>
          <a:lstStyle>
            <a:lvl1pPr algn="ctr"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>
              <a:spcBef>
                <a:spcPct val="20000"/>
              </a:spcBef>
              <a:defRPr/>
            </a:pPr>
            <a:r>
              <a:rPr lang="en-US" dirty="0"/>
              <a:t>© &lt; add the year&gt; McGraw-Hill Education. All rights reserved. Authorized only for instructor use in the classroom.</a:t>
            </a:r>
          </a:p>
          <a:p>
            <a:pPr defTabSz="457200">
              <a:spcBef>
                <a:spcPct val="20000"/>
              </a:spcBef>
              <a:defRPr/>
            </a:pPr>
            <a:r>
              <a:rPr lang="en-US" dirty="0"/>
              <a:t>No reproduction or further distribution permitted without the prior written consent of McGraw-Hill Education.</a:t>
            </a:r>
          </a:p>
        </p:txBody>
      </p:sp>
    </p:spTree>
    <p:extLst>
      <p:ext uri="{BB962C8B-B14F-4D97-AF65-F5344CB8AC3E}">
        <p14:creationId xmlns:p14="http://schemas.microsoft.com/office/powerpoint/2010/main" val="1001655917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57">
          <p15:clr>
            <a:srgbClr val="FBAE40"/>
          </p15:clr>
        </p15:guide>
        <p15:guide id="2" orient="horz" pos="4104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ree with Third as Acc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276709"/>
            <a:ext cx="8458200" cy="283809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2D170F-7AF9-40BB-A11B-08474DF5C3A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342901" y="4343400"/>
            <a:ext cx="5791200" cy="1905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2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22432755-BCF5-451F-968D-CFFD10D87BE2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>
          <a:xfrm>
            <a:off x="6400800" y="4343400"/>
            <a:ext cx="2400300" cy="1905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3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Appendix Link">
            <a:extLst>
              <a:ext uri="{FF2B5EF4-FFF2-40B4-BE49-F238E27FC236}">
                <a16:creationId xmlns:a16="http://schemas.microsoft.com/office/drawing/2014/main" id="{24E3FC7A-8095-4466-BF43-4B6D04A5D88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69564" y="6324600"/>
            <a:ext cx="2404872" cy="190500"/>
          </a:xfrm>
        </p:spPr>
        <p:txBody>
          <a:bodyPr anchor="b">
            <a:noAutofit/>
          </a:bodyPr>
          <a:lstStyle>
            <a:lvl1pPr algn="ctr">
              <a:defRPr sz="900"/>
            </a:lvl1pPr>
          </a:lstStyle>
          <a:p>
            <a:pPr lvl="0"/>
            <a:r>
              <a:rPr lang="en-US" dirty="0"/>
              <a:t>Add text alternative link, if needed.</a:t>
            </a:r>
          </a:p>
        </p:txBody>
      </p:sp>
      <p:sp>
        <p:nvSpPr>
          <p:cNvPr id="9" name="Image Credit">
            <a:extLst>
              <a:ext uri="{FF2B5EF4-FFF2-40B4-BE49-F238E27FC236}">
                <a16:creationId xmlns:a16="http://schemas.microsoft.com/office/drawing/2014/main" id="{29651301-3A88-4CBC-9B7F-A569599DC51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562101" y="6684963"/>
            <a:ext cx="6972299" cy="173037"/>
          </a:xfrm>
        </p:spPr>
        <p:txBody>
          <a:bodyPr anchor="ctr">
            <a:noAutofit/>
          </a:bodyPr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algn="r">
              <a:defRPr sz="900"/>
            </a:lvl2pPr>
            <a:lvl3pPr algn="r">
              <a:defRPr sz="900"/>
            </a:lvl3pPr>
            <a:lvl4pPr algn="r">
              <a:defRPr sz="900"/>
            </a:lvl4pPr>
            <a:lvl5pPr algn="r">
              <a:defRPr sz="900"/>
            </a:lvl5pPr>
          </a:lstStyle>
          <a:p>
            <a:pPr lvl="0"/>
            <a:r>
              <a:rPr lang="en-US" dirty="0"/>
              <a:t>Insert Image Credit Here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05588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592">
          <p15:clr>
            <a:srgbClr val="FBAE40"/>
          </p15:clr>
        </p15:guide>
        <p15:guide id="2" orient="horz" pos="2736">
          <p15:clr>
            <a:srgbClr val="FBAE40"/>
          </p15:clr>
        </p15:guide>
        <p15:guide id="4" pos="4032">
          <p15:clr>
            <a:srgbClr val="FBAE40"/>
          </p15:clr>
        </p15:guide>
        <p15:guide id="5" pos="3864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ix Main Placehold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276710"/>
            <a:ext cx="8458200" cy="61247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2D170F-7AF9-40BB-A11B-08474DF5C3A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342900" y="2070496"/>
            <a:ext cx="8458200" cy="64913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2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3356A590-66B5-4770-8441-82DC031F56EA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>
          <a:xfrm>
            <a:off x="342900" y="2900944"/>
            <a:ext cx="8458200" cy="6731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3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Content Placeholder 4">
            <a:extLst>
              <a:ext uri="{FF2B5EF4-FFF2-40B4-BE49-F238E27FC236}">
                <a16:creationId xmlns:a16="http://schemas.microsoft.com/office/drawing/2014/main" id="{30BD29E5-BD7B-4CD0-9B09-8F8B24F89FBE}"/>
              </a:ext>
            </a:extLst>
          </p:cNvPr>
          <p:cNvSpPr>
            <a:spLocks noGrp="1"/>
          </p:cNvSpPr>
          <p:nvPr>
            <p:ph sz="quarter" idx="16" hasCustomPrompt="1"/>
          </p:nvPr>
        </p:nvSpPr>
        <p:spPr>
          <a:xfrm>
            <a:off x="342900" y="3755354"/>
            <a:ext cx="8458200" cy="6985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4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E908CA92-5DB2-4DC0-937B-1B178AA91781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42900" y="4635164"/>
            <a:ext cx="8458200" cy="6985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5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5" name="Content Placeholder 6">
            <a:extLst>
              <a:ext uri="{FF2B5EF4-FFF2-40B4-BE49-F238E27FC236}">
                <a16:creationId xmlns:a16="http://schemas.microsoft.com/office/drawing/2014/main" id="{8B728CCD-2639-461B-9841-57505AC13467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342900" y="5514975"/>
            <a:ext cx="8458200" cy="7334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6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Appendix Link">
            <a:extLst>
              <a:ext uri="{FF2B5EF4-FFF2-40B4-BE49-F238E27FC236}">
                <a16:creationId xmlns:a16="http://schemas.microsoft.com/office/drawing/2014/main" id="{24E3FC7A-8095-4466-BF43-4B6D04A5D88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69564" y="6324600"/>
            <a:ext cx="2404872" cy="190500"/>
          </a:xfrm>
        </p:spPr>
        <p:txBody>
          <a:bodyPr anchor="b">
            <a:noAutofit/>
          </a:bodyPr>
          <a:lstStyle>
            <a:lvl1pPr algn="ctr">
              <a:defRPr sz="900"/>
            </a:lvl1pPr>
          </a:lstStyle>
          <a:p>
            <a:pPr lvl="0"/>
            <a:r>
              <a:rPr lang="en-US" dirty="0"/>
              <a:t>Add text alternative link, if needed.</a:t>
            </a:r>
          </a:p>
        </p:txBody>
      </p:sp>
      <p:sp>
        <p:nvSpPr>
          <p:cNvPr id="9" name="Image Credit">
            <a:extLst>
              <a:ext uri="{FF2B5EF4-FFF2-40B4-BE49-F238E27FC236}">
                <a16:creationId xmlns:a16="http://schemas.microsoft.com/office/drawing/2014/main" id="{29651301-3A88-4CBC-9B7F-A569599DC51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562101" y="6684963"/>
            <a:ext cx="6972299" cy="173037"/>
          </a:xfrm>
        </p:spPr>
        <p:txBody>
          <a:bodyPr anchor="ctr">
            <a:noAutofit/>
          </a:bodyPr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algn="r">
              <a:defRPr sz="900"/>
            </a:lvl2pPr>
            <a:lvl3pPr algn="r">
              <a:defRPr sz="900"/>
            </a:lvl3pPr>
            <a:lvl4pPr algn="r">
              <a:defRPr sz="900"/>
            </a:lvl4pPr>
            <a:lvl5pPr algn="r">
              <a:defRPr sz="900"/>
            </a:lvl5pPr>
          </a:lstStyle>
          <a:p>
            <a:pPr lvl="0"/>
            <a:r>
              <a:rPr lang="en-US" dirty="0"/>
              <a:t>Insert Image Credit Here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6143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592">
          <p15:clr>
            <a:srgbClr val="FBAE40"/>
          </p15:clr>
        </p15:guide>
        <p15:guide id="2" orient="horz" pos="2736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idden Slide Title">
            <a:extLst>
              <a:ext uri="{FF2B5EF4-FFF2-40B4-BE49-F238E27FC236}">
                <a16:creationId xmlns:a16="http://schemas.microsoft.com/office/drawing/2014/main" id="{D3229D0C-04EF-482F-B26C-8D49CD33DBE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5949" y="418391"/>
            <a:ext cx="2292103" cy="29182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Add hidden title here </a:t>
            </a:r>
          </a:p>
        </p:txBody>
      </p:sp>
      <p:pic>
        <p:nvPicPr>
          <p:cNvPr id="6" name="MGH Logo" descr="McGraw-Hill Education Logo">
            <a:extLst>
              <a:ext uri="{FF2B5EF4-FFF2-40B4-BE49-F238E27FC236}">
                <a16:creationId xmlns:a16="http://schemas.microsoft.com/office/drawing/2014/main" id="{60DCFDF5-2A5B-440E-888A-BC0BFEF9FF5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50211" y="1005697"/>
            <a:ext cx="2443579" cy="2443579"/>
          </a:xfrm>
          <a:prstGeom prst="rect">
            <a:avLst/>
          </a:prstGeom>
        </p:spPr>
      </p:pic>
      <p:sp>
        <p:nvSpPr>
          <p:cNvPr id="3" name="Long Copyright">
            <a:extLst>
              <a:ext uri="{FF2B5EF4-FFF2-40B4-BE49-F238E27FC236}">
                <a16:creationId xmlns:a16="http://schemas.microsoft.com/office/drawing/2014/main" id="{9AB572CE-E262-4FA6-8D47-02F068ADD1B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0" y="6487064"/>
            <a:ext cx="9144000" cy="370936"/>
          </a:xfrm>
        </p:spPr>
        <p:txBody>
          <a:bodyPr/>
          <a:lstStyle>
            <a:lvl1pPr algn="ctr">
              <a:defRPr/>
            </a:lvl1pPr>
          </a:lstStyle>
          <a:p>
            <a:pPr defTabSz="457200">
              <a:spcBef>
                <a:spcPct val="20000"/>
              </a:spcBef>
              <a:defRPr/>
            </a:pPr>
            <a:r>
              <a:rPr lang="en-US" dirty="0"/>
              <a:t>© &lt; add the year&gt; McGraw-Hill Education. All rights reserved. Authorized only for instructor use in the classroom.</a:t>
            </a:r>
          </a:p>
          <a:p>
            <a:pPr defTabSz="457200">
              <a:spcBef>
                <a:spcPct val="20000"/>
              </a:spcBef>
              <a:defRPr/>
            </a:pPr>
            <a:r>
              <a:rPr lang="en-US" dirty="0"/>
              <a:t>No reproduction or further distribution permitted without the prior written consent of McGraw-Hill Education.</a:t>
            </a:r>
          </a:p>
        </p:txBody>
      </p:sp>
      <p:sp>
        <p:nvSpPr>
          <p:cNvPr id="9" name="MGH Tagline">
            <a:extLst>
              <a:ext uri="{FF2B5EF4-FFF2-40B4-BE49-F238E27FC236}">
                <a16:creationId xmlns:a16="http://schemas.microsoft.com/office/drawing/2014/main" id="{F040BF5C-A78D-440C-93DF-72F3F641F3F1}"/>
              </a:ext>
            </a:extLst>
          </p:cNvPr>
          <p:cNvSpPr txBox="1"/>
          <p:nvPr userDrawn="1"/>
        </p:nvSpPr>
        <p:spPr>
          <a:xfrm>
            <a:off x="1730746" y="3796682"/>
            <a:ext cx="5682508" cy="4690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4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+mn-cs"/>
              </a:rPr>
              <a:t>Because learning changes everything.</a:t>
            </a:r>
            <a:r>
              <a:rPr kumimoji="0" lang="en-US" sz="1400" b="0" i="0" u="none" strike="noStrike" kern="1200" cap="none" spc="40" normalizeH="0" baseline="6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+mn-cs"/>
              </a:rPr>
              <a:t>®</a:t>
            </a:r>
            <a:endParaRPr kumimoji="0" lang="en-US" sz="2400" b="0" i="0" u="none" strike="noStrike" kern="1200" cap="none" spc="40" normalizeH="0" baseline="6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MGH URL">
            <a:extLst>
              <a:ext uri="{FF2B5EF4-FFF2-40B4-BE49-F238E27FC236}">
                <a16:creationId xmlns:a16="http://schemas.microsoft.com/office/drawing/2014/main" id="{2215B5DD-E18E-478F-81B9-79BA83A9A251}"/>
              </a:ext>
            </a:extLst>
          </p:cNvPr>
          <p:cNvSpPr txBox="1"/>
          <p:nvPr userDrawn="1"/>
        </p:nvSpPr>
        <p:spPr>
          <a:xfrm>
            <a:off x="3269085" y="5329121"/>
            <a:ext cx="2605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ww.mheducation.com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43668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ppendix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6CA9270-FD0E-4B64-B0D8-24095E6A295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899" y="2366309"/>
            <a:ext cx="7696919" cy="526936"/>
          </a:xfrm>
          <a:prstGeom prst="rect">
            <a:avLst/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dirty="0"/>
              <a:t>Accessibility Content: Text Alternatives for Images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0B6E1DCB-9B8A-423D-B48B-2CCDE624B45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637202" y="6682314"/>
            <a:ext cx="342900" cy="143831"/>
          </a:xfrm>
        </p:spPr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5710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Misc.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C0136BE0-3F2D-44D5-B125-B7A30D2C88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9450" y="117244"/>
            <a:ext cx="6065851" cy="73097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FA117DCA-6A6D-48B9-9002-DA1E4814BF9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">
            <a:extLst>
              <a:ext uri="{FF2B5EF4-FFF2-40B4-BE49-F238E27FC236}">
                <a16:creationId xmlns:a16="http://schemas.microsoft.com/office/drawing/2014/main" id="{DA8444E8-1445-4AB7-85DD-90449330C005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973249"/>
            <a:ext cx="6477000" cy="4343400"/>
          </a:xfrm>
        </p:spPr>
        <p:txBody>
          <a:bodyPr/>
          <a:lstStyle>
            <a:lvl1pPr>
              <a:defRPr/>
            </a:lvl1pPr>
            <a:lvl2pPr marL="344488" indent="-342900">
              <a:buFont typeface="Arial" panose="020B0604020202020204" pitchFamily="34" charset="0"/>
              <a:buChar char="•"/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Slide Content</a:t>
            </a:r>
          </a:p>
          <a:p>
            <a:pPr lvl="2"/>
            <a:r>
              <a:rPr lang="en-US" dirty="0"/>
              <a:t>Second level</a:t>
            </a:r>
          </a:p>
          <a:p>
            <a:pPr lvl="3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454160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ppendix-One 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6" name="Return to main slide Link 1">
            <a:extLst>
              <a:ext uri="{FF2B5EF4-FFF2-40B4-BE49-F238E27FC236}">
                <a16:creationId xmlns:a16="http://schemas.microsoft.com/office/drawing/2014/main" id="{F538FEEA-434F-404A-8A40-5F717D6CB59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081587" y="1068234"/>
            <a:ext cx="2980826" cy="225425"/>
          </a:xfrm>
        </p:spPr>
        <p:txBody>
          <a:bodyPr anchor="ctr">
            <a:noAutofit/>
          </a:bodyPr>
          <a:lstStyle>
            <a:lvl1pPr algn="ctr">
              <a:defRPr sz="1200"/>
            </a:lvl1pPr>
          </a:lstStyle>
          <a:p>
            <a:pPr lvl="0"/>
            <a:r>
              <a:rPr lang="en-US" dirty="0"/>
              <a:t>Return to parent-slide containing images.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371601"/>
            <a:ext cx="8458200" cy="4876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0" name="Return to main slide Link 2">
            <a:extLst>
              <a:ext uri="{FF2B5EF4-FFF2-40B4-BE49-F238E27FC236}">
                <a16:creationId xmlns:a16="http://schemas.microsoft.com/office/drawing/2014/main" id="{D8AF3780-479B-4486-8AEE-B0E29BE2F87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092111" y="6350211"/>
            <a:ext cx="2959779" cy="228600"/>
          </a:xfrm>
        </p:spPr>
        <p:txBody>
          <a:bodyPr vert="horz" lIns="91440" tIns="45720" rIns="91440" bIns="45720" rtlCol="0" anchor="ctr">
            <a:noAutofit/>
          </a:bodyPr>
          <a:lstStyle>
            <a:lvl1pPr>
              <a:defRPr lang="en-US" sz="1200" dirty="0"/>
            </a:lvl1pPr>
          </a:lstStyle>
          <a:p>
            <a:pPr lvl="0" algn="ctr"/>
            <a:r>
              <a:rPr lang="en-US" dirty="0"/>
              <a:t>Return to parent-slide containing images.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70286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360">
          <p15:clr>
            <a:srgbClr val="FBAE40"/>
          </p15:clr>
        </p15:guide>
        <p15:guide id="3" pos="264">
          <p15:clr>
            <a:srgbClr val="FBAE40"/>
          </p15:clr>
        </p15:guide>
        <p15:guide id="4" orient="horz" pos="2160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ppendix-Two Comparison Placeholders With Identifi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9" name="Return to main slide Link 1">
            <a:extLst>
              <a:ext uri="{FF2B5EF4-FFF2-40B4-BE49-F238E27FC236}">
                <a16:creationId xmlns:a16="http://schemas.microsoft.com/office/drawing/2014/main" id="{29651301-3A88-4CBC-9B7F-A569599DC51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081528" y="1059828"/>
            <a:ext cx="2980944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lang="en-US" sz="1200" dirty="0"/>
            </a:lvl1pPr>
          </a:lstStyle>
          <a:p>
            <a:pPr lvl="0" algn="ctr"/>
            <a:r>
              <a:rPr lang="en-US" dirty="0"/>
              <a:t>Return to parent-slide containing images.</a:t>
            </a:r>
          </a:p>
        </p:txBody>
      </p:sp>
      <p:sp>
        <p:nvSpPr>
          <p:cNvPr id="8" name="Image Identifier 1">
            <a:extLst>
              <a:ext uri="{FF2B5EF4-FFF2-40B4-BE49-F238E27FC236}">
                <a16:creationId xmlns:a16="http://schemas.microsoft.com/office/drawing/2014/main" id="{C828D23C-A7ED-420E-B199-2D8CCF24D6B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65125" y="1410562"/>
            <a:ext cx="4076700" cy="392112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Image Identifier 1</a:t>
            </a: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933303"/>
            <a:ext cx="4076700" cy="431509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Image Identifier 2">
            <a:extLst>
              <a:ext uri="{FF2B5EF4-FFF2-40B4-BE49-F238E27FC236}">
                <a16:creationId xmlns:a16="http://schemas.microsoft.com/office/drawing/2014/main" id="{7DBCEA22-E8D2-4B8A-B55C-3FFA6FAB317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715145" y="1410562"/>
            <a:ext cx="4078224" cy="393192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Image Identifier 2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2D170F-7AF9-40BB-A11B-08474DF5C3A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4724400" y="1933303"/>
            <a:ext cx="4076700" cy="431509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2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Return to main slide Link 2">
            <a:extLst>
              <a:ext uri="{FF2B5EF4-FFF2-40B4-BE49-F238E27FC236}">
                <a16:creationId xmlns:a16="http://schemas.microsoft.com/office/drawing/2014/main" id="{24E3FC7A-8095-4466-BF43-4B6D04A5D88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081528" y="6348550"/>
            <a:ext cx="2980944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lang="en-US" sz="1200" dirty="0"/>
            </a:lvl1pPr>
          </a:lstStyle>
          <a:p>
            <a:pPr lvl="0" algn="ctr"/>
            <a:r>
              <a:rPr lang="en-US" dirty="0"/>
              <a:t>Return to parent-slide containing images.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626412" y="6673531"/>
            <a:ext cx="355840" cy="161396"/>
          </a:xfrm>
          <a:prstGeom prst="rect">
            <a:avLst/>
          </a:prstGeom>
        </p:spPr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93321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592">
          <p15:clr>
            <a:srgbClr val="FBAE40"/>
          </p15:clr>
        </p15:guide>
        <p15:guide id="2" orient="horz" pos="2736">
          <p15:clr>
            <a:srgbClr val="FBAE40"/>
          </p15:clr>
        </p15:guide>
        <p15:guide id="3" pos="2880">
          <p15:clr>
            <a:srgbClr val="FBAE40"/>
          </p15:clr>
        </p15:guide>
        <p15:guide id="4" pos="2976">
          <p15:clr>
            <a:srgbClr val="FBAE40"/>
          </p15:clr>
        </p15:guide>
        <p15:guide id="5" pos="2784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9314" y="596019"/>
            <a:ext cx="7510506" cy="3213982"/>
          </a:xfrm>
        </p:spPr>
        <p:txBody>
          <a:bodyPr anchor="b">
            <a:normAutofit/>
          </a:bodyPr>
          <a:lstStyle>
            <a:lvl1pPr algn="ctr">
              <a:defRPr sz="4000">
                <a:effectLst>
                  <a:glow rad="38100">
                    <a:schemeClr val="bg1">
                      <a:lumMod val="65000"/>
                      <a:lumOff val="35000"/>
                      <a:alpha val="50000"/>
                    </a:schemeClr>
                  </a:glow>
                  <a:outerShdw blurRad="28575" dist="31750" dir="132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9314" y="3886200"/>
            <a:ext cx="7510506" cy="2219108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0" scaled="1"/>
                  <a:tileRect/>
                </a:gra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6733442"/>
      </p:ext>
    </p:extLst>
  </p:cSld>
  <p:clrMapOvr>
    <a:masterClrMapping/>
  </p:clrMapOvr>
  <p:hf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906975"/>
      </p:ext>
    </p:extLst>
  </p:cSld>
  <p:clrMapOvr>
    <a:masterClrMapping/>
  </p:clrMapOvr>
  <p:hf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9314" y="3270698"/>
            <a:ext cx="7510506" cy="1823305"/>
          </a:xfrm>
        </p:spPr>
        <p:txBody>
          <a:bodyPr anchor="b">
            <a:normAutofit/>
          </a:bodyPr>
          <a:lstStyle>
            <a:lvl1pPr algn="r">
              <a:defRPr sz="2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9314" y="5103810"/>
            <a:ext cx="7510506" cy="99825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1241472"/>
      </p:ext>
    </p:extLst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 W/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MHE Altered Background, fixed">
            <a:extLst>
              <a:ext uri="{FF2B5EF4-FFF2-40B4-BE49-F238E27FC236}">
                <a16:creationId xmlns:a16="http://schemas.microsoft.com/office/drawing/2014/main" id="{E2D8ACCF-E5FC-4FE9-9E84-B2A0A6B1EEBA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/>
          <p:nvPr userDrawn="1"/>
        </p:nvGrpSpPr>
        <p:grpSpPr>
          <a:xfrm>
            <a:off x="342900" y="2095500"/>
            <a:ext cx="3886199" cy="3886199"/>
            <a:chOff x="342900" y="2095500"/>
            <a:chExt cx="3886199" cy="3886199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52AD1ADE-6D88-5C48-9EEF-7E081C733011}"/>
                </a:ext>
              </a:extLst>
            </p:cNvPr>
            <p:cNvSpPr/>
            <p:nvPr userDrawn="1"/>
          </p:nvSpPr>
          <p:spPr>
            <a:xfrm>
              <a:off x="342900" y="2095500"/>
              <a:ext cx="3886199" cy="3886199"/>
            </a:xfrm>
            <a:prstGeom prst="rect">
              <a:avLst/>
            </a:prstGeom>
            <a:solidFill>
              <a:srgbClr val="9F2241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AFE6DE48-1064-2849-AF2D-2E29711B1885}"/>
                </a:ext>
              </a:extLst>
            </p:cNvPr>
            <p:cNvSpPr/>
            <p:nvPr userDrawn="1"/>
          </p:nvSpPr>
          <p:spPr>
            <a:xfrm>
              <a:off x="495300" y="2362200"/>
              <a:ext cx="3429000" cy="3467100"/>
            </a:xfrm>
            <a:prstGeom prst="rect">
              <a:avLst/>
            </a:prstGeom>
            <a:solidFill>
              <a:srgbClr val="E21A23"/>
            </a:solidFill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7" name="Title"/>
          <p:cNvSpPr>
            <a:spLocks noGrp="1"/>
          </p:cNvSpPr>
          <p:nvPr userDrawn="1">
            <p:ph type="ctrTitle" hasCustomPrompt="1"/>
          </p:nvPr>
        </p:nvSpPr>
        <p:spPr>
          <a:xfrm>
            <a:off x="621792" y="2608290"/>
            <a:ext cx="3035808" cy="1394084"/>
          </a:xfrm>
          <a:prstGeom prst="rect">
            <a:avLst/>
          </a:prstGeo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defRPr sz="26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8" name="Subtitle"/>
          <p:cNvSpPr>
            <a:spLocks noGrp="1"/>
          </p:cNvSpPr>
          <p:nvPr userDrawn="1">
            <p:ph type="subTitle" idx="1" hasCustomPrompt="1"/>
          </p:nvPr>
        </p:nvSpPr>
        <p:spPr>
          <a:xfrm>
            <a:off x="621792" y="4069830"/>
            <a:ext cx="3035808" cy="80409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800" b="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Presentation Subtitle</a:t>
            </a:r>
          </a:p>
        </p:txBody>
      </p:sp>
      <p:cxnSp>
        <p:nvCxnSpPr>
          <p:cNvPr id="9" name="MHE line separating subtitles from text">
            <a:extLst>
              <a:ext uri="{FF2B5EF4-FFF2-40B4-BE49-F238E27FC236}">
                <a16:creationId xmlns:a16="http://schemas.microsoft.com/office/drawing/2014/main" id="{EC86C884-D766-9149-B40E-B86A943DE6D1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/>
        </p:nvCxnSpPr>
        <p:spPr>
          <a:xfrm>
            <a:off x="713232" y="4919472"/>
            <a:ext cx="2532888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Placeholder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621791" y="5096656"/>
            <a:ext cx="3043303" cy="569626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defRPr sz="1200" b="1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400">
                <a:solidFill>
                  <a:schemeClr val="bg1"/>
                </a:solidFill>
              </a:defRPr>
            </a:lvl4pPr>
            <a:lvl5pPr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xtra Text</a:t>
            </a:r>
          </a:p>
        </p:txBody>
      </p:sp>
      <p:sp>
        <p:nvSpPr>
          <p:cNvPr id="3" name="Cover Placeholder">
            <a:extLst>
              <a:ext uri="{FF2B5EF4-FFF2-40B4-BE49-F238E27FC236}">
                <a16:creationId xmlns:a16="http://schemas.microsoft.com/office/drawing/2014/main" id="{67C61915-1FDF-4DF1-95F4-8BAC894B4DC1}"/>
              </a:ext>
            </a:extLst>
          </p:cNvPr>
          <p:cNvSpPr>
            <a:spLocks noGrp="1"/>
          </p:cNvSpPr>
          <p:nvPr userDrawn="1">
            <p:ph type="pic" sz="quarter" idx="11" hasCustomPrompt="1"/>
          </p:nvPr>
        </p:nvSpPr>
        <p:spPr>
          <a:xfrm>
            <a:off x="4572000" y="1450229"/>
            <a:ext cx="4229100" cy="497645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Optional: Include Cover Here</a:t>
            </a:r>
          </a:p>
        </p:txBody>
      </p:sp>
      <p:sp>
        <p:nvSpPr>
          <p:cNvPr id="2" name="Long Copyright">
            <a:extLst>
              <a:ext uri="{FF2B5EF4-FFF2-40B4-BE49-F238E27FC236}">
                <a16:creationId xmlns:a16="http://schemas.microsoft.com/office/drawing/2014/main" id="{F4607C07-D864-4A1A-8061-D12997CC50C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ctr">
              <a:defRPr/>
            </a:lvl1pPr>
          </a:lstStyle>
          <a:p>
            <a:pPr defTabSz="457200">
              <a:spcBef>
                <a:spcPct val="20000"/>
              </a:spcBef>
              <a:defRPr/>
            </a:pPr>
            <a:r>
              <a:rPr lang="en-US" dirty="0"/>
              <a:t>© &lt; add the year&gt; McGraw-Hill Education. All rights reserved. Authorized only for instructor use in the classroom.</a:t>
            </a:r>
          </a:p>
          <a:p>
            <a:pPr defTabSz="457200">
              <a:spcBef>
                <a:spcPct val="20000"/>
              </a:spcBef>
              <a:defRPr/>
            </a:pPr>
            <a:r>
              <a:rPr lang="en-US" dirty="0"/>
              <a:t>No reproduction or further distribution permitted without the prior written consent of McGraw-Hill Education.</a:t>
            </a:r>
          </a:p>
        </p:txBody>
      </p:sp>
    </p:spTree>
    <p:extLst>
      <p:ext uri="{BB962C8B-B14F-4D97-AF65-F5344CB8AC3E}">
        <p14:creationId xmlns:p14="http://schemas.microsoft.com/office/powerpoint/2010/main" val="248906892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320">
          <p15:clr>
            <a:srgbClr val="FBAE40"/>
          </p15:clr>
        </p15:guide>
        <p15:guide id="2" orient="horz" pos="3768">
          <p15:clr>
            <a:srgbClr val="FBAE40"/>
          </p15:clr>
        </p15:guide>
        <p15:guide id="3" pos="2664">
          <p15:clr>
            <a:srgbClr val="FBAE40"/>
          </p15:clr>
        </p15:guide>
        <p15:guide id="4" pos="2880">
          <p15:clr>
            <a:srgbClr val="FBAE40"/>
          </p15:clr>
        </p15:guide>
        <p15:guide id="5" pos="2472">
          <p15:clr>
            <a:srgbClr val="FBAE40"/>
          </p15:clr>
        </p15:guide>
        <p15:guide id="6" pos="312">
          <p15:clr>
            <a:srgbClr val="FBAE40"/>
          </p15:clr>
        </p15:guide>
        <p15:guide id="7" orient="horz" pos="1488">
          <p15:clr>
            <a:srgbClr val="FBAE40"/>
          </p15:clr>
        </p15:guide>
        <p15:guide id="8" orient="horz" pos="3672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347" y="2060898"/>
            <a:ext cx="3685073" cy="4031331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0580" y="2060898"/>
            <a:ext cx="3689239" cy="403133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9606243"/>
      </p:ext>
    </p:extLst>
  </p:cSld>
  <p:clrMapOvr>
    <a:masterClrMapping/>
  </p:clrMapOvr>
  <p:hf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6306" y="2060898"/>
            <a:ext cx="3397113" cy="733596"/>
          </a:xfrm>
        </p:spPr>
        <p:txBody>
          <a:bodyPr anchor="b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8347" y="2786027"/>
            <a:ext cx="3685073" cy="3316033"/>
          </a:xfrm>
        </p:spPr>
        <p:txBody>
          <a:bodyPr anchor="t"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150" y="2060898"/>
            <a:ext cx="3419670" cy="725129"/>
          </a:xfrm>
        </p:spPr>
        <p:txBody>
          <a:bodyPr anchor="b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65" y="2786027"/>
            <a:ext cx="3701520" cy="3316033"/>
          </a:xfrm>
        </p:spPr>
        <p:txBody>
          <a:bodyPr anchor="t"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3757358"/>
      </p:ext>
    </p:extLst>
  </p:cSld>
  <p:clrMapOvr>
    <a:masterClrMapping/>
  </p:clrMapOvr>
  <p:hf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2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524228"/>
      </p:ext>
    </p:extLst>
  </p:cSld>
  <p:clrMapOvr>
    <a:masterClrMapping/>
  </p:clrMapOvr>
  <p:hf hd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812665"/>
      </p:ext>
    </p:extLst>
  </p:cSld>
  <p:clrMapOvr>
    <a:masterClrMapping/>
  </p:clrMapOvr>
  <p:hf hd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47" y="1754928"/>
            <a:ext cx="2729523" cy="1371600"/>
          </a:xfrm>
        </p:spPr>
        <p:txBody>
          <a:bodyPr anchor="b">
            <a:normAutofit/>
          </a:bodyPr>
          <a:lstStyle>
            <a:lvl1pPr algn="l">
              <a:defRPr sz="2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8856" y="596018"/>
            <a:ext cx="4500964" cy="5506041"/>
          </a:xfrm>
        </p:spPr>
        <p:txBody>
          <a:bodyPr anchor="ctr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8347" y="3126528"/>
            <a:ext cx="2729523" cy="1828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126636"/>
      </p:ext>
    </p:extLst>
  </p:cSld>
  <p:clrMapOvr>
    <a:masterClrMapping/>
  </p:clrMapOvr>
  <p:hf hd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47" y="1898269"/>
            <a:ext cx="4423803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15442" y="-18288"/>
            <a:ext cx="2500062" cy="6903720"/>
          </a:xfr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080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7318" y="3269869"/>
            <a:ext cx="4423803" cy="1828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23649" y="6181344"/>
            <a:ext cx="718502" cy="365125"/>
          </a:xfrm>
        </p:spPr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18348" y="6181344"/>
            <a:ext cx="3705300" cy="365125"/>
          </a:xfrm>
        </p:spPr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24262" y="6181344"/>
            <a:ext cx="305186" cy="329250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301026"/>
      </p:ext>
    </p:extLst>
  </p:cSld>
  <p:clrMapOvr>
    <a:masterClrMapping/>
  </p:clrMapOvr>
  <p:hf hd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677" y="4377485"/>
            <a:ext cx="7413007" cy="907505"/>
          </a:xfrm>
        </p:spPr>
        <p:txBody>
          <a:bodyPr anchor="b">
            <a:normAutofit/>
          </a:bodyPr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7678" y="996188"/>
            <a:ext cx="7301427" cy="298112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677" y="5284990"/>
            <a:ext cx="7413007" cy="81707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7678" y="6181344"/>
            <a:ext cx="5337278" cy="365125"/>
          </a:xfrm>
        </p:spPr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8165412"/>
      </p:ext>
    </p:extLst>
  </p:cSld>
  <p:clrMapOvr>
    <a:masterClrMapping/>
  </p:clrMapOvr>
  <p:hf hd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47" y="596018"/>
            <a:ext cx="7511474" cy="3137782"/>
          </a:xfrm>
        </p:spPr>
        <p:txBody>
          <a:bodyPr anchor="ctr">
            <a:normAutofit/>
          </a:bodyPr>
          <a:lstStyle>
            <a:lvl1pPr algn="l">
              <a:defRPr sz="2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47" y="4343400"/>
            <a:ext cx="7511474" cy="175866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8704695"/>
      </p:ext>
    </p:extLst>
  </p:cSld>
  <p:clrMapOvr>
    <a:masterClrMapping/>
  </p:clrMapOvr>
  <p:hf hd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583818" y="86027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accent1"/>
                </a:solidFill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888822" y="29859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accent1"/>
                </a:solidFill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942" y="596018"/>
            <a:ext cx="6974115" cy="3044079"/>
          </a:xfrm>
        </p:spPr>
        <p:txBody>
          <a:bodyPr anchor="ctr">
            <a:normAutofit/>
          </a:bodyPr>
          <a:lstStyle>
            <a:lvl1pPr algn="l">
              <a:defRPr sz="2800" b="0" cap="all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256436" y="3650606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4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47" y="4641206"/>
            <a:ext cx="7511473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0" scaled="1"/>
                  <a:tileRect/>
                </a:gra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5030"/>
      </p:ext>
    </p:extLst>
  </p:cSld>
  <p:clrMapOvr>
    <a:masterClrMapping/>
  </p:clrMapOvr>
  <p:hf hd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47" y="3603566"/>
            <a:ext cx="7512338" cy="1468800"/>
          </a:xfrm>
        </p:spPr>
        <p:txBody>
          <a:bodyPr anchor="b">
            <a:normAutofit/>
          </a:bodyPr>
          <a:lstStyle>
            <a:lvl1pPr algn="l">
              <a:defRPr sz="2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1015" y="5072366"/>
            <a:ext cx="7512339" cy="102969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5122374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 NO 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MHE Official Background, fixed">
            <a:extLs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/>
          <p:nvPr userDrawn="1"/>
        </p:nvGrpSpPr>
        <p:grpSpPr>
          <a:xfrm>
            <a:off x="0" y="1452559"/>
            <a:ext cx="9144000" cy="4982750"/>
            <a:chOff x="0" y="1521567"/>
            <a:chExt cx="9144000" cy="4846438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3FD8DC8-1EF1-6B48-9F31-D9D254F85818}"/>
                </a:ext>
              </a:extLst>
            </p:cNvPr>
            <p:cNvSpPr/>
            <p:nvPr userDrawn="1"/>
          </p:nvSpPr>
          <p:spPr>
            <a:xfrm>
              <a:off x="0" y="1521567"/>
              <a:ext cx="9144000" cy="4846438"/>
            </a:xfrm>
            <a:prstGeom prst="rect">
              <a:avLst/>
            </a:prstGeom>
            <a:solidFill>
              <a:srgbClr val="720F11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500492E-5EBE-C745-8EEE-F17D4BB4582E}"/>
                </a:ext>
              </a:extLst>
            </p:cNvPr>
            <p:cNvSpPr/>
            <p:nvPr userDrawn="1"/>
          </p:nvSpPr>
          <p:spPr>
            <a:xfrm>
              <a:off x="185629" y="2001422"/>
              <a:ext cx="8493233" cy="4166364"/>
            </a:xfrm>
            <a:prstGeom prst="rect">
              <a:avLst/>
            </a:prstGeom>
            <a:solidFill>
              <a:srgbClr val="9F2241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D976C39-0B94-D44F-9108-A52DD0916B5A}"/>
                </a:ext>
              </a:extLst>
            </p:cNvPr>
            <p:cNvSpPr/>
            <p:nvPr userDrawn="1"/>
          </p:nvSpPr>
          <p:spPr>
            <a:xfrm>
              <a:off x="364385" y="2475809"/>
              <a:ext cx="7858340" cy="3513221"/>
            </a:xfrm>
            <a:prstGeom prst="rect">
              <a:avLst/>
            </a:prstGeom>
            <a:solidFill>
              <a:srgbClr val="E21A23"/>
            </a:solidFill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" name="Title"/>
          <p:cNvSpPr>
            <a:spLocks noGrp="1"/>
          </p:cNvSpPr>
          <p:nvPr userDrawn="1">
            <p:ph type="ctrTitle"/>
          </p:nvPr>
        </p:nvSpPr>
        <p:spPr>
          <a:xfrm>
            <a:off x="777240" y="2985555"/>
            <a:ext cx="6521640" cy="873214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lnSpc>
                <a:spcPct val="100000"/>
              </a:lnSpc>
              <a:defRPr sz="26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"/>
          <p:cNvSpPr>
            <a:spLocks noGrp="1"/>
          </p:cNvSpPr>
          <p:nvPr>
            <p:ph type="subTitle" idx="1"/>
          </p:nvPr>
        </p:nvSpPr>
        <p:spPr>
          <a:xfrm>
            <a:off x="782058" y="3986784"/>
            <a:ext cx="4297680" cy="517585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800" b="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cxnSp>
        <p:nvCxnSpPr>
          <p:cNvPr id="21" name="MHE line separating subtitles from text">
            <a:extLst>
              <a:ext uri="{FF2B5EF4-FFF2-40B4-BE49-F238E27FC236}">
                <a16:creationId xmlns:a16="http://schemas.microsoft.com/office/drawing/2014/main" id="{EC86C884-D766-9149-B40E-B86A943DE6D1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/>
        </p:nvCxnSpPr>
        <p:spPr>
          <a:xfrm>
            <a:off x="867202" y="4650037"/>
            <a:ext cx="3574789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Placeholder"/>
          <p:cNvSpPr>
            <a:spLocks noGrp="1"/>
          </p:cNvSpPr>
          <p:nvPr>
            <p:ph type="body" sz="quarter" idx="10"/>
          </p:nvPr>
        </p:nvSpPr>
        <p:spPr>
          <a:xfrm>
            <a:off x="777240" y="4718304"/>
            <a:ext cx="4443413" cy="576185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400">
                <a:solidFill>
                  <a:schemeClr val="bg1"/>
                </a:solidFill>
              </a:defRPr>
            </a:lvl4pPr>
            <a:lvl5pPr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Long Copyright">
            <a:extLst>
              <a:ext uri="{FF2B5EF4-FFF2-40B4-BE49-F238E27FC236}">
                <a16:creationId xmlns:a16="http://schemas.microsoft.com/office/drawing/2014/main" id="{54514DA3-A928-4CD1-BFAE-B5DF399C4B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6487064"/>
            <a:ext cx="9144000" cy="370935"/>
          </a:xfrm>
        </p:spPr>
        <p:txBody>
          <a:bodyPr/>
          <a:lstStyle>
            <a:lvl1pPr algn="ctr">
              <a:defRPr/>
            </a:lvl1pPr>
          </a:lstStyle>
          <a:p>
            <a:pPr defTabSz="457200">
              <a:spcBef>
                <a:spcPct val="20000"/>
              </a:spcBef>
              <a:defRPr/>
            </a:pPr>
            <a:r>
              <a:rPr lang="en-US" dirty="0"/>
              <a:t>© &lt; add the year&gt; McGraw-Hill Education. All rights reserved. Authorized only for instructor use in the classroom.</a:t>
            </a:r>
          </a:p>
          <a:p>
            <a:pPr defTabSz="457200">
              <a:spcBef>
                <a:spcPct val="20000"/>
              </a:spcBef>
              <a:defRPr/>
            </a:pPr>
            <a:r>
              <a:rPr lang="en-US" dirty="0"/>
              <a:t>No reproduction or further distribution permitted without the prior written consent of McGraw-Hill Education.</a:t>
            </a:r>
          </a:p>
        </p:txBody>
      </p:sp>
    </p:spTree>
    <p:extLst>
      <p:ext uri="{BB962C8B-B14F-4D97-AF65-F5344CB8AC3E}">
        <p14:creationId xmlns:p14="http://schemas.microsoft.com/office/powerpoint/2010/main" val="38064347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959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583818" y="75385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accent1"/>
                </a:solidFill>
              </a:rPr>
              <a:t>“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887556" y="287949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accent1"/>
                </a:solidFill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942" y="596018"/>
            <a:ext cx="6974115" cy="2844369"/>
          </a:xfrm>
        </p:spPr>
        <p:txBody>
          <a:bodyPr anchor="ctr">
            <a:normAutofit/>
          </a:bodyPr>
          <a:lstStyle>
            <a:lvl1pPr algn="l">
              <a:defRPr sz="2800" b="0" cap="all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818347" y="3886200"/>
            <a:ext cx="7512338" cy="1053662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0" scaled="1"/>
                  <a:tileRect/>
                </a:gradFill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47" y="4939862"/>
            <a:ext cx="7512338" cy="1162198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5670445"/>
      </p:ext>
    </p:extLst>
  </p:cSld>
  <p:clrMapOvr>
    <a:masterClrMapping/>
  </p:clrMapOvr>
  <p:hf hd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8346" y="596018"/>
            <a:ext cx="7511473" cy="2756783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2800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818346" y="3682941"/>
            <a:ext cx="7511473" cy="1049283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47" y="4732224"/>
            <a:ext cx="7511472" cy="1369836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gradFill flip="none" rotWithShape="1">
                  <a:gsLst>
                    <a:gs pos="0">
                      <a:schemeClr val="tx1"/>
                    </a:gs>
                    <a:gs pos="100000">
                      <a:schemeClr val="tx1">
                        <a:lumMod val="75000"/>
                      </a:schemeClr>
                    </a:gs>
                  </a:gsLst>
                  <a:lin ang="5400000" scaled="0"/>
                  <a:tileRect/>
                </a:gra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826921"/>
      </p:ext>
    </p:extLst>
  </p:cSld>
  <p:clrMapOvr>
    <a:masterClrMapping/>
  </p:clrMapOvr>
  <p:hf hd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18347" y="596018"/>
            <a:ext cx="7511473" cy="131248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330155"/>
      </p:ext>
    </p:extLst>
  </p:cSld>
  <p:clrMapOvr>
    <a:masterClrMapping/>
  </p:clrMapOvr>
  <p:hf hd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1708" y="596018"/>
            <a:ext cx="1778112" cy="550604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8347" y="596018"/>
            <a:ext cx="5624137" cy="5506042"/>
          </a:xfrm>
        </p:spPr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5783198"/>
      </p:ext>
    </p:extLst>
  </p:cSld>
  <p:clrMapOvr>
    <a:masterClrMapping/>
  </p:clrMapOvr>
  <p:hf hd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One Main 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276709"/>
            <a:ext cx="8458200" cy="497169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Appendix Link">
            <a:extLst>
              <a:ext uri="{FF2B5EF4-FFF2-40B4-BE49-F238E27FC236}">
                <a16:creationId xmlns:a16="http://schemas.microsoft.com/office/drawing/2014/main" id="{24E3FC7A-8095-4466-BF43-4B6D04A5D88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69347" y="6324600"/>
            <a:ext cx="2405307" cy="190500"/>
          </a:xfrm>
        </p:spPr>
        <p:txBody>
          <a:bodyPr anchor="b">
            <a:noAutofit/>
          </a:bodyPr>
          <a:lstStyle>
            <a:lvl1pPr algn="ctr">
              <a:defRPr sz="900"/>
            </a:lvl1pPr>
          </a:lstStyle>
          <a:p>
            <a:pPr lvl="0"/>
            <a:r>
              <a:rPr lang="en-US" dirty="0"/>
              <a:t>Add text alternative link, if needed.</a:t>
            </a:r>
          </a:p>
        </p:txBody>
      </p:sp>
      <p:sp>
        <p:nvSpPr>
          <p:cNvPr id="9" name="Image Credit">
            <a:extLst>
              <a:ext uri="{FF2B5EF4-FFF2-40B4-BE49-F238E27FC236}">
                <a16:creationId xmlns:a16="http://schemas.microsoft.com/office/drawing/2014/main" id="{29651301-3A88-4CBC-9B7F-A569599DC51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562099" y="6684963"/>
            <a:ext cx="6972301" cy="173037"/>
          </a:xfrm>
        </p:spPr>
        <p:txBody>
          <a:bodyPr anchor="ctr">
            <a:noAutofit/>
          </a:bodyPr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algn="r">
              <a:defRPr sz="900"/>
            </a:lvl2pPr>
            <a:lvl3pPr algn="r">
              <a:defRPr sz="900"/>
            </a:lvl3pPr>
            <a:lvl4pPr algn="r">
              <a:defRPr sz="900"/>
            </a:lvl4pPr>
            <a:lvl5pPr algn="r">
              <a:defRPr sz="900"/>
            </a:lvl5pPr>
          </a:lstStyle>
          <a:p>
            <a:pPr lvl="0"/>
            <a:r>
              <a:rPr lang="en-US" dirty="0"/>
              <a:t>Insert Image Credit Here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1615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360">
          <p15:clr>
            <a:srgbClr val="FBAE40"/>
          </p15:clr>
        </p15:guide>
        <p15:guide id="3" pos="264">
          <p15:clr>
            <a:srgbClr val="FBAE40"/>
          </p15:clr>
        </p15:guide>
        <p15:guide id="4" orient="horz" pos="216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 NO Cov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MHE altered Background, fixed">
            <a:extLst>
              <a:ext uri="{FF2B5EF4-FFF2-40B4-BE49-F238E27FC236}">
                <a16:creationId xmlns:a16="http://schemas.microsoft.com/office/drawing/2014/main" id="{7A14A7A9-A9D7-4A08-A24F-4D1C1F4C29C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/>
          <p:nvPr userDrawn="1"/>
        </p:nvGrpSpPr>
        <p:grpSpPr>
          <a:xfrm>
            <a:off x="0" y="1446366"/>
            <a:ext cx="9143999" cy="4991100"/>
            <a:chOff x="0" y="1524000"/>
            <a:chExt cx="9143999" cy="4991100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500492E-5EBE-C745-8EEE-F17D4BB4582E}"/>
                </a:ext>
              </a:extLst>
            </p:cNvPr>
            <p:cNvSpPr/>
            <p:nvPr userDrawn="1"/>
          </p:nvSpPr>
          <p:spPr>
            <a:xfrm>
              <a:off x="0" y="1524000"/>
              <a:ext cx="9143999" cy="4991100"/>
            </a:xfrm>
            <a:prstGeom prst="rect">
              <a:avLst/>
            </a:prstGeom>
            <a:solidFill>
              <a:srgbClr val="9F2241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D976C39-0B94-D44F-9108-A52DD0916B5A}"/>
                </a:ext>
              </a:extLst>
            </p:cNvPr>
            <p:cNvSpPr/>
            <p:nvPr userDrawn="1"/>
          </p:nvSpPr>
          <p:spPr>
            <a:xfrm>
              <a:off x="190500" y="2019300"/>
              <a:ext cx="8496300" cy="4267200"/>
            </a:xfrm>
            <a:prstGeom prst="rect">
              <a:avLst/>
            </a:prstGeom>
            <a:solidFill>
              <a:srgbClr val="E21A23"/>
            </a:solidFill>
            <a:ln>
              <a:noFill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" name="Title"/>
          <p:cNvSpPr>
            <a:spLocks noGrp="1"/>
          </p:cNvSpPr>
          <p:nvPr userDrawn="1">
            <p:ph type="ctrTitle"/>
          </p:nvPr>
        </p:nvSpPr>
        <p:spPr>
          <a:xfrm>
            <a:off x="567378" y="2593298"/>
            <a:ext cx="6980170" cy="1130559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lnSpc>
                <a:spcPct val="100000"/>
              </a:lnSpc>
              <a:defRPr sz="26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"/>
          <p:cNvSpPr>
            <a:spLocks noGrp="1"/>
          </p:cNvSpPr>
          <p:nvPr userDrawn="1">
            <p:ph type="subTitle" idx="1"/>
          </p:nvPr>
        </p:nvSpPr>
        <p:spPr>
          <a:xfrm>
            <a:off x="567378" y="3807503"/>
            <a:ext cx="4542020" cy="719352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800" b="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cxnSp>
        <p:nvCxnSpPr>
          <p:cNvPr id="21" name="MHE line separating subtitles from text">
            <a:extLst>
              <a:ext uri="{FF2B5EF4-FFF2-40B4-BE49-F238E27FC236}">
                <a16:creationId xmlns:a16="http://schemas.microsoft.com/office/drawing/2014/main" id="{EC86C884-D766-9149-B40E-B86A943DE6D1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/>
        </p:nvCxnSpPr>
        <p:spPr>
          <a:xfrm>
            <a:off x="702310" y="4665027"/>
            <a:ext cx="3574789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Placeholder"/>
          <p:cNvSpPr>
            <a:spLocks noGrp="1"/>
          </p:cNvSpPr>
          <p:nvPr userDrawn="1">
            <p:ph type="body" sz="quarter" idx="10"/>
          </p:nvPr>
        </p:nvSpPr>
        <p:spPr>
          <a:xfrm>
            <a:off x="567378" y="4770769"/>
            <a:ext cx="4443413" cy="576185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defRPr sz="1600">
                <a:solidFill>
                  <a:schemeClr val="bg1"/>
                </a:solidFill>
              </a:defRPr>
            </a:lvl1pPr>
            <a:lvl2pPr>
              <a:defRPr sz="1400">
                <a:solidFill>
                  <a:schemeClr val="bg1"/>
                </a:solidFill>
              </a:defRPr>
            </a:lvl2pPr>
            <a:lvl3pPr>
              <a:defRPr sz="1400">
                <a:solidFill>
                  <a:schemeClr val="bg1"/>
                </a:solidFill>
              </a:defRPr>
            </a:lvl3pPr>
            <a:lvl4pPr>
              <a:defRPr sz="1400">
                <a:solidFill>
                  <a:schemeClr val="bg1"/>
                </a:solidFill>
              </a:defRPr>
            </a:lvl4pPr>
            <a:lvl5pPr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Long Copyright">
            <a:extLst>
              <a:ext uri="{FF2B5EF4-FFF2-40B4-BE49-F238E27FC236}">
                <a16:creationId xmlns:a16="http://schemas.microsoft.com/office/drawing/2014/main" id="{54514DA3-A928-4CD1-BFAE-B5DF399C4B36}"/>
              </a:ext>
            </a:extLst>
          </p:cNvPr>
          <p:cNvSpPr>
            <a:spLocks noGrp="1"/>
          </p:cNvSpPr>
          <p:nvPr userDrawn="1">
            <p:ph type="ftr" sz="quarter" idx="11"/>
          </p:nvPr>
        </p:nvSpPr>
        <p:spPr>
          <a:xfrm>
            <a:off x="0" y="6487064"/>
            <a:ext cx="9144000" cy="370935"/>
          </a:xfrm>
        </p:spPr>
        <p:txBody>
          <a:bodyPr/>
          <a:lstStyle>
            <a:lvl1pPr algn="ctr">
              <a:defRPr/>
            </a:lvl1pPr>
          </a:lstStyle>
          <a:p>
            <a:pPr defTabSz="457200">
              <a:spcBef>
                <a:spcPct val="20000"/>
              </a:spcBef>
              <a:defRPr/>
            </a:pPr>
            <a:r>
              <a:rPr lang="en-US" dirty="0"/>
              <a:t>© &lt; add the year&gt; McGraw-Hill Education. All rights reserved. Authorized only for instructor use in the classroom.</a:t>
            </a:r>
          </a:p>
          <a:p>
            <a:pPr defTabSz="457200">
              <a:spcBef>
                <a:spcPct val="20000"/>
              </a:spcBef>
              <a:defRPr/>
            </a:pPr>
            <a:r>
              <a:rPr lang="en-US" dirty="0"/>
              <a:t>No reproduction or further distribution permitted without the prior written consent of McGraw-Hill Education.</a:t>
            </a:r>
          </a:p>
        </p:txBody>
      </p:sp>
    </p:spTree>
    <p:extLst>
      <p:ext uri="{BB962C8B-B14F-4D97-AF65-F5344CB8AC3E}">
        <p14:creationId xmlns:p14="http://schemas.microsoft.com/office/powerpoint/2010/main" val="123389555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272">
          <p15:clr>
            <a:srgbClr val="FBAE40"/>
          </p15:clr>
        </p15:guide>
        <p15:guide id="2" orient="horz" pos="3960">
          <p15:clr>
            <a:srgbClr val="FBAE40"/>
          </p15:clr>
        </p15:guide>
        <p15:guide id="3" pos="120">
          <p15:clr>
            <a:srgbClr val="FBAE40"/>
          </p15:clr>
        </p15:guide>
        <p15:guide id="4" pos="5472">
          <p15:clr>
            <a:srgbClr val="FBAE40"/>
          </p15:clr>
        </p15:guide>
        <p15:guide id="5" orient="horz" pos="226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One Main 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276709"/>
            <a:ext cx="8458200" cy="497169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Appendix Link">
            <a:extLst>
              <a:ext uri="{FF2B5EF4-FFF2-40B4-BE49-F238E27FC236}">
                <a16:creationId xmlns:a16="http://schemas.microsoft.com/office/drawing/2014/main" id="{24E3FC7A-8095-4466-BF43-4B6D04A5D88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69347" y="6324600"/>
            <a:ext cx="2405307" cy="190500"/>
          </a:xfrm>
        </p:spPr>
        <p:txBody>
          <a:bodyPr anchor="b">
            <a:noAutofit/>
          </a:bodyPr>
          <a:lstStyle>
            <a:lvl1pPr algn="ctr">
              <a:defRPr sz="900"/>
            </a:lvl1pPr>
          </a:lstStyle>
          <a:p>
            <a:pPr lvl="0"/>
            <a:r>
              <a:rPr lang="en-US" dirty="0"/>
              <a:t>Add text alternative link, if needed.</a:t>
            </a:r>
          </a:p>
        </p:txBody>
      </p:sp>
      <p:sp>
        <p:nvSpPr>
          <p:cNvPr id="9" name="Image Credit">
            <a:extLst>
              <a:ext uri="{FF2B5EF4-FFF2-40B4-BE49-F238E27FC236}">
                <a16:creationId xmlns:a16="http://schemas.microsoft.com/office/drawing/2014/main" id="{29651301-3A88-4CBC-9B7F-A569599DC51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562099" y="6684963"/>
            <a:ext cx="6972301" cy="173037"/>
          </a:xfrm>
        </p:spPr>
        <p:txBody>
          <a:bodyPr anchor="ctr">
            <a:noAutofit/>
          </a:bodyPr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algn="r">
              <a:defRPr sz="900"/>
            </a:lvl2pPr>
            <a:lvl3pPr algn="r">
              <a:defRPr sz="900"/>
            </a:lvl3pPr>
            <a:lvl4pPr algn="r">
              <a:defRPr sz="900"/>
            </a:lvl4pPr>
            <a:lvl5pPr algn="r">
              <a:defRPr sz="900"/>
            </a:lvl5pPr>
          </a:lstStyle>
          <a:p>
            <a:pPr lvl="0"/>
            <a:r>
              <a:rPr lang="en-US" dirty="0"/>
              <a:t>Insert Image Credit Here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74594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360">
          <p15:clr>
            <a:srgbClr val="FBAE40"/>
          </p15:clr>
        </p15:guide>
        <p15:guide id="3" pos="264">
          <p15:clr>
            <a:srgbClr val="FBAE40"/>
          </p15:clr>
        </p15:guide>
        <p15:guide id="4" orient="horz" pos="216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One Main 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276709"/>
            <a:ext cx="8458200" cy="497169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Appendix Link">
            <a:extLst>
              <a:ext uri="{FF2B5EF4-FFF2-40B4-BE49-F238E27FC236}">
                <a16:creationId xmlns:a16="http://schemas.microsoft.com/office/drawing/2014/main" id="{24E3FC7A-8095-4466-BF43-4B6D04A5D88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69347" y="6324600"/>
            <a:ext cx="2405307" cy="190500"/>
          </a:xfrm>
        </p:spPr>
        <p:txBody>
          <a:bodyPr anchor="b">
            <a:noAutofit/>
          </a:bodyPr>
          <a:lstStyle>
            <a:lvl1pPr algn="ctr">
              <a:defRPr sz="900"/>
            </a:lvl1pPr>
          </a:lstStyle>
          <a:p>
            <a:pPr lvl="0"/>
            <a:r>
              <a:rPr lang="en-US" dirty="0"/>
              <a:t>Add text alternative link, if needed.</a:t>
            </a:r>
          </a:p>
        </p:txBody>
      </p:sp>
      <p:sp>
        <p:nvSpPr>
          <p:cNvPr id="9" name="Image Credit">
            <a:extLst>
              <a:ext uri="{FF2B5EF4-FFF2-40B4-BE49-F238E27FC236}">
                <a16:creationId xmlns:a16="http://schemas.microsoft.com/office/drawing/2014/main" id="{29651301-3A88-4CBC-9B7F-A569599DC51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562099" y="6684963"/>
            <a:ext cx="6972301" cy="173037"/>
          </a:xfrm>
        </p:spPr>
        <p:txBody>
          <a:bodyPr anchor="ctr">
            <a:noAutofit/>
          </a:bodyPr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algn="r">
              <a:defRPr sz="900"/>
            </a:lvl2pPr>
            <a:lvl3pPr algn="r">
              <a:defRPr sz="900"/>
            </a:lvl3pPr>
            <a:lvl4pPr algn="r">
              <a:defRPr sz="900"/>
            </a:lvl4pPr>
            <a:lvl5pPr algn="r">
              <a:defRPr sz="900"/>
            </a:lvl5pPr>
          </a:lstStyle>
          <a:p>
            <a:pPr lvl="0"/>
            <a:r>
              <a:rPr lang="en-US" dirty="0"/>
              <a:t>Insert Image Credit Here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08582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 userDrawn="1">
          <p15:clr>
            <a:srgbClr val="FBAE40"/>
          </p15:clr>
        </p15:guide>
        <p15:guide id="2" orient="horz" pos="360" userDrawn="1">
          <p15:clr>
            <a:srgbClr val="FBAE40"/>
          </p15:clr>
        </p15:guide>
        <p15:guide id="3" pos="264" userDrawn="1">
          <p15:clr>
            <a:srgbClr val="FBAE40"/>
          </p15:clr>
        </p15:guide>
        <p15:guide id="4" orient="horz" pos="216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wo Horizontal Main Placehold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276709"/>
            <a:ext cx="8458200" cy="283809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2D170F-7AF9-40BB-A11B-08474DF5C3A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342900" y="4343400"/>
            <a:ext cx="8458200" cy="1905000"/>
          </a:xfrm>
        </p:spPr>
        <p:txBody>
          <a:bodyPr/>
          <a:lstStyle>
            <a:lvl1pPr>
              <a:defRPr/>
            </a:lvl1pPr>
            <a:lvl4pPr marL="455613" indent="0">
              <a:buNone/>
              <a:defRPr/>
            </a:lvl4pPr>
          </a:lstStyle>
          <a:p>
            <a:pPr lvl="0"/>
            <a:r>
              <a:rPr lang="en-US" dirty="0"/>
              <a:t>Slide Content 2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Appendix Link">
            <a:extLst>
              <a:ext uri="{FF2B5EF4-FFF2-40B4-BE49-F238E27FC236}">
                <a16:creationId xmlns:a16="http://schemas.microsoft.com/office/drawing/2014/main" id="{24E3FC7A-8095-4466-BF43-4B6D04A5D88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69564" y="6324600"/>
            <a:ext cx="2404872" cy="190500"/>
          </a:xfrm>
        </p:spPr>
        <p:txBody>
          <a:bodyPr anchor="b">
            <a:noAutofit/>
          </a:bodyPr>
          <a:lstStyle>
            <a:lvl1pPr algn="ctr">
              <a:defRPr sz="900"/>
            </a:lvl1pPr>
          </a:lstStyle>
          <a:p>
            <a:pPr lvl="0"/>
            <a:r>
              <a:rPr lang="en-US" dirty="0"/>
              <a:t>Add text alternative link, if needed.</a:t>
            </a:r>
          </a:p>
        </p:txBody>
      </p:sp>
      <p:sp>
        <p:nvSpPr>
          <p:cNvPr id="9" name="Image Credit">
            <a:extLst>
              <a:ext uri="{FF2B5EF4-FFF2-40B4-BE49-F238E27FC236}">
                <a16:creationId xmlns:a16="http://schemas.microsoft.com/office/drawing/2014/main" id="{29651301-3A88-4CBC-9B7F-A569599DC51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562100" y="6684963"/>
            <a:ext cx="6972300" cy="173037"/>
          </a:xfrm>
        </p:spPr>
        <p:txBody>
          <a:bodyPr vert="horz" lIns="91440" tIns="45720" rIns="91440" bIns="45720" rtlCol="0" anchor="ctr">
            <a:noAutofit/>
          </a:bodyPr>
          <a:lstStyle>
            <a:lvl1pPr>
              <a:defRPr lang="en-US" sz="800" dirty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 algn="r"/>
            <a:r>
              <a:rPr lang="en-US" dirty="0"/>
              <a:t>Insert Image Credit Here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93301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592" userDrawn="1">
          <p15:clr>
            <a:srgbClr val="FBAE40"/>
          </p15:clr>
        </p15:guide>
        <p15:guide id="2" orient="horz" pos="2736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wo Comparison Placehold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276709"/>
            <a:ext cx="4076700" cy="497169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2D170F-7AF9-40BB-A11B-08474DF5C3A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4724400" y="1257300"/>
            <a:ext cx="4076700" cy="49911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2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Appendix Link">
            <a:extLst>
              <a:ext uri="{FF2B5EF4-FFF2-40B4-BE49-F238E27FC236}">
                <a16:creationId xmlns:a16="http://schemas.microsoft.com/office/drawing/2014/main" id="{24E3FC7A-8095-4466-BF43-4B6D04A5D88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69564" y="6324600"/>
            <a:ext cx="2404872" cy="190500"/>
          </a:xfrm>
        </p:spPr>
        <p:txBody>
          <a:bodyPr anchor="b">
            <a:noAutofit/>
          </a:bodyPr>
          <a:lstStyle>
            <a:lvl1pPr algn="ctr">
              <a:defRPr sz="900"/>
            </a:lvl1pPr>
          </a:lstStyle>
          <a:p>
            <a:pPr lvl="0"/>
            <a:r>
              <a:rPr lang="en-US" dirty="0"/>
              <a:t>Add text alternative link, if needed.</a:t>
            </a:r>
          </a:p>
        </p:txBody>
      </p:sp>
      <p:sp>
        <p:nvSpPr>
          <p:cNvPr id="9" name="Image Credit">
            <a:extLst>
              <a:ext uri="{FF2B5EF4-FFF2-40B4-BE49-F238E27FC236}">
                <a16:creationId xmlns:a16="http://schemas.microsoft.com/office/drawing/2014/main" id="{29651301-3A88-4CBC-9B7F-A569599DC51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562099" y="6684963"/>
            <a:ext cx="6972301" cy="173037"/>
          </a:xfrm>
        </p:spPr>
        <p:txBody>
          <a:bodyPr anchor="ctr">
            <a:noAutofit/>
          </a:bodyPr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algn="r">
              <a:defRPr sz="900"/>
            </a:lvl2pPr>
            <a:lvl3pPr algn="r">
              <a:defRPr sz="900"/>
            </a:lvl3pPr>
            <a:lvl4pPr algn="r">
              <a:defRPr sz="900"/>
            </a:lvl4pPr>
            <a:lvl5pPr algn="r">
              <a:defRPr sz="900"/>
            </a:lvl5pPr>
          </a:lstStyle>
          <a:p>
            <a:pPr lvl="0"/>
            <a:r>
              <a:rPr lang="en-US" dirty="0"/>
              <a:t>Insert Image Credit Here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81570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592">
          <p15:clr>
            <a:srgbClr val="FBAE40"/>
          </p15:clr>
        </p15:guide>
        <p15:guide id="2" orient="horz" pos="2736">
          <p15:clr>
            <a:srgbClr val="FBAE40"/>
          </p15:clr>
        </p15:guide>
        <p15:guide id="3" pos="2880">
          <p15:clr>
            <a:srgbClr val="FBAE40"/>
          </p15:clr>
        </p15:guide>
        <p15:guide id="4" pos="2976">
          <p15:clr>
            <a:srgbClr val="FBAE40"/>
          </p15:clr>
        </p15:guide>
        <p15:guide id="5" pos="2784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One Main One Seconda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>
            <a:extLst>
              <a:ext uri="{FF2B5EF4-FFF2-40B4-BE49-F238E27FC236}">
                <a16:creationId xmlns:a16="http://schemas.microsoft.com/office/drawing/2014/main" id="{A4407840-F6A4-4638-BB2F-9FBAA1A814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42900" y="304800"/>
            <a:ext cx="8458200" cy="678611"/>
          </a:xfrm>
          <a:prstGeom prst="rect">
            <a:avLst/>
          </a:prstGeom>
        </p:spPr>
        <p:txBody>
          <a:bodyPr anchor="ctr"/>
          <a:lstStyle>
            <a:lvl1pPr>
              <a:defRPr sz="2400"/>
            </a:lvl1pPr>
          </a:lstStyle>
          <a:p>
            <a:r>
              <a:rPr lang="en-US" dirty="0"/>
              <a:t>Slide Titl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D13536C2-DC17-4031-9948-17E37EF99112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42900" y="1276709"/>
            <a:ext cx="5791200" cy="497169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2D170F-7AF9-40BB-A11B-08474DF5C3A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6418052" y="1257300"/>
            <a:ext cx="2383047" cy="49911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Content 2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Appendix Link">
            <a:extLst>
              <a:ext uri="{FF2B5EF4-FFF2-40B4-BE49-F238E27FC236}">
                <a16:creationId xmlns:a16="http://schemas.microsoft.com/office/drawing/2014/main" id="{24E3FC7A-8095-4466-BF43-4B6D04A5D884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69564" y="6324600"/>
            <a:ext cx="2404872" cy="190500"/>
          </a:xfrm>
        </p:spPr>
        <p:txBody>
          <a:bodyPr anchor="b">
            <a:no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 typeface="Arial" panose="020B0604020202020204" pitchFamily="34" charset="0"/>
              <a:buNone/>
              <a:tabLst/>
              <a:defRPr sz="900"/>
            </a:lvl1pPr>
          </a:lstStyle>
          <a:p>
            <a:pPr lvl="0"/>
            <a:r>
              <a:rPr lang="en-US" dirty="0"/>
              <a:t>Add text alternative link, if needed.</a:t>
            </a:r>
          </a:p>
        </p:txBody>
      </p:sp>
      <p:sp>
        <p:nvSpPr>
          <p:cNvPr id="9" name="Image Credit">
            <a:extLst>
              <a:ext uri="{FF2B5EF4-FFF2-40B4-BE49-F238E27FC236}">
                <a16:creationId xmlns:a16="http://schemas.microsoft.com/office/drawing/2014/main" id="{29651301-3A88-4CBC-9B7F-A569599DC51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562101" y="6684963"/>
            <a:ext cx="6972299" cy="173037"/>
          </a:xfrm>
        </p:spPr>
        <p:txBody>
          <a:bodyPr anchor="ctr">
            <a:noAutofit/>
          </a:bodyPr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algn="r">
              <a:defRPr sz="900"/>
            </a:lvl2pPr>
            <a:lvl3pPr algn="r">
              <a:defRPr sz="900"/>
            </a:lvl3pPr>
            <a:lvl4pPr algn="r">
              <a:defRPr sz="900"/>
            </a:lvl4pPr>
            <a:lvl5pPr algn="r">
              <a:defRPr sz="900"/>
            </a:lvl5pPr>
          </a:lstStyle>
          <a:p>
            <a:pPr lvl="0"/>
            <a:r>
              <a:rPr lang="en-US" dirty="0"/>
              <a:t>Insert Image Credit Here</a:t>
            </a:r>
          </a:p>
        </p:txBody>
      </p:sp>
      <p:sp>
        <p:nvSpPr>
          <p:cNvPr id="3" name="Slide Number Placeholder">
            <a:extLst>
              <a:ext uri="{FF2B5EF4-FFF2-40B4-BE49-F238E27FC236}">
                <a16:creationId xmlns:a16="http://schemas.microsoft.com/office/drawing/2014/main" id="{745DF60F-BF33-428F-883B-9C19F8378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96270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592">
          <p15:clr>
            <a:srgbClr val="FBAE40"/>
          </p15:clr>
        </p15:guide>
        <p15:guide id="2" orient="horz" pos="2736">
          <p15:clr>
            <a:srgbClr val="FBAE40"/>
          </p15:clr>
        </p15:guide>
        <p15:guide id="4" pos="4032" userDrawn="1">
          <p15:clr>
            <a:srgbClr val="FBAE40"/>
          </p15:clr>
        </p15:guide>
        <p15:guide id="5" pos="3864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2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slideLayout" Target="../slideLayouts/slideLayout33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19" Type="http://schemas.openxmlformats.org/officeDocument/2006/relationships/theme" Target="../theme/theme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MGH logo" descr="McGraw-Hill Education Logo">
            <a:extLst>
              <a:ext uri="{FF2B5EF4-FFF2-40B4-BE49-F238E27FC236}">
                <a16:creationId xmlns:a16="http://schemas.microsoft.com/office/drawing/2014/main" id="{BF372B49-B6F5-4826-B4F8-2F8A4FFF8894}"/>
              </a:ext>
            </a:extLst>
          </p:cNvPr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4106" y="283845"/>
            <a:ext cx="999514" cy="999514"/>
          </a:xfrm>
          <a:prstGeom prst="rect">
            <a:avLst/>
          </a:prstGeom>
        </p:spPr>
      </p:pic>
      <p:sp>
        <p:nvSpPr>
          <p:cNvPr id="3" name="MGH Tagline">
            <a:extLst>
              <a:ext uri="{FF2B5EF4-FFF2-40B4-BE49-F238E27FC236}">
                <a16:creationId xmlns:a16="http://schemas.microsoft.com/office/drawing/2014/main" id="{70E12349-CEA7-4006-B6E3-3E283BDBD258}"/>
              </a:ext>
            </a:extLst>
          </p:cNvPr>
          <p:cNvSpPr txBox="1"/>
          <p:nvPr userDrawn="1"/>
        </p:nvSpPr>
        <p:spPr>
          <a:xfrm>
            <a:off x="5060273" y="337349"/>
            <a:ext cx="3873993" cy="338554"/>
          </a:xfrm>
          <a:prstGeom prst="rect">
            <a:avLst/>
          </a:prstGeom>
          <a:noFill/>
        </p:spPr>
        <p:txBody>
          <a:bodyPr wrap="square" lIns="45720" rIns="4572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spc="4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Because learning changes everything.</a:t>
            </a:r>
            <a:r>
              <a:rPr lang="en-US" sz="1050" spc="40" baseline="600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®</a:t>
            </a:r>
            <a:endParaRPr lang="en-US" sz="1600" spc="40" baseline="60000" dirty="0"/>
          </a:p>
        </p:txBody>
      </p:sp>
      <p:sp>
        <p:nvSpPr>
          <p:cNvPr id="5" name="Long Copyright"/>
          <p:cNvSpPr>
            <a:spLocks noGrp="1"/>
          </p:cNvSpPr>
          <p:nvPr>
            <p:ph type="ftr" sz="quarter" idx="3"/>
          </p:nvPr>
        </p:nvSpPr>
        <p:spPr>
          <a:xfrm>
            <a:off x="0" y="6478439"/>
            <a:ext cx="9144000" cy="3795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>
              <a:spcBef>
                <a:spcPct val="20000"/>
              </a:spcBef>
              <a:defRPr/>
            </a:pPr>
            <a:r>
              <a:rPr lang="en-US" dirty="0"/>
              <a:t>Add long copyright</a:t>
            </a:r>
          </a:p>
        </p:txBody>
      </p:sp>
      <p:sp>
        <p:nvSpPr>
          <p:cNvPr id="8" name="MGH Yellow Line">
            <a:extLst>
              <a:ext uri="{FF2B5EF4-FFF2-40B4-BE49-F238E27FC236}">
                <a16:creationId xmlns:a16="http://schemas.microsoft.com/office/drawing/2014/main" id="{86E6E250-D1F9-6444-A77C-4DC8C64A97D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0" y="6432547"/>
            <a:ext cx="9144000" cy="5459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5458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704" r:id="rId5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marR="0" indent="0" algn="l" defTabSz="914400" rtl="0" eaLnBrk="1" fontAlgn="auto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Arial" panose="020B0604020202020204" pitchFamily="34" charset="0"/>
        <a:buNone/>
        <a:tabLst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230188" indent="-228600" algn="l" defTabSz="914400" rtl="0" eaLnBrk="1" latinLnBrk="0" hangingPunct="1">
        <a:lnSpc>
          <a:spcPct val="100000"/>
        </a:lnSpc>
        <a:spcBef>
          <a:spcPts val="800"/>
        </a:spcBef>
        <a:buClrTx/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460375" indent="-22860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455613" indent="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685800" indent="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60">
          <p15:clr>
            <a:srgbClr val="F26B43"/>
          </p15:clr>
        </p15:guide>
        <p15:guide id="2" orient="horz" pos="192">
          <p15:clr>
            <a:srgbClr val="F26B43"/>
          </p15:clr>
        </p15:guide>
        <p15:guide id="5" pos="2880">
          <p15:clr>
            <a:srgbClr val="F26B43"/>
          </p15:clr>
        </p15:guide>
        <p15:guide id="6" pos="216">
          <p15:clr>
            <a:srgbClr val="F26B43"/>
          </p15:clr>
        </p15:guide>
        <p15:guide id="7" pos="5544">
          <p15:clr>
            <a:srgbClr val="F26B43"/>
          </p15:clr>
        </p15:guide>
        <p15:guide id="9" orient="horz" pos="4211">
          <p15:clr>
            <a:srgbClr val="F26B43"/>
          </p15:clr>
        </p15:guide>
        <p15:guide id="10" orient="horz" pos="960">
          <p15:clr>
            <a:srgbClr val="F26B43"/>
          </p15:clr>
        </p15:guide>
        <p15:guide id="11" orient="horz" pos="4104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">
            <a:extLst>
              <a:ext uri="{FF2B5EF4-FFF2-40B4-BE49-F238E27FC236}">
                <a16:creationId xmlns:a16="http://schemas.microsoft.com/office/drawing/2014/main" id="{881C4C4E-EEEF-442A-AE3B-63C7E062F1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900" y="136257"/>
            <a:ext cx="84582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Title goes here</a:t>
            </a:r>
          </a:p>
        </p:txBody>
      </p:sp>
      <p:sp>
        <p:nvSpPr>
          <p:cNvPr id="5" name="Text Placeholder">
            <a:extLst>
              <a:ext uri="{FF2B5EF4-FFF2-40B4-BE49-F238E27FC236}">
                <a16:creationId xmlns:a16="http://schemas.microsoft.com/office/drawing/2014/main" id="{4F2C87DD-ADFA-433D-B7C8-4E9E42BC9E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2900" y="1273877"/>
            <a:ext cx="8458200" cy="49443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MGH Yellow Line">
            <a:extLst>
              <a:ext uri="{FF2B5EF4-FFF2-40B4-BE49-F238E27FC236}">
                <a16:creationId xmlns:a16="http://schemas.microsoft.com/office/drawing/2014/main" id="{86E6E250-D1F9-6444-A77C-4DC8C64A97D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0" y="6622319"/>
            <a:ext cx="9144000" cy="5459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Short Copyright">
            <a:extLst>
              <a:ext uri="{FF2B5EF4-FFF2-40B4-BE49-F238E27FC236}">
                <a16:creationId xmlns:a16="http://schemas.microsoft.com/office/drawing/2014/main" id="{36838A37-515E-4F5C-BF9F-CE51891A9C27}"/>
              </a:ext>
            </a:extLst>
          </p:cNvPr>
          <p:cNvSpPr txBox="1"/>
          <p:nvPr userDrawn="1"/>
        </p:nvSpPr>
        <p:spPr>
          <a:xfrm>
            <a:off x="215658" y="6664280"/>
            <a:ext cx="1233578" cy="215444"/>
          </a:xfrm>
          <a:prstGeom prst="rect">
            <a:avLst/>
          </a:prstGeom>
          <a:noFill/>
        </p:spPr>
        <p:txBody>
          <a:bodyPr wrap="square" lIns="45720" rIns="45720" rtlCol="0" anchor="ctr">
            <a:spAutoFit/>
          </a:bodyPr>
          <a:lstStyle/>
          <a:p>
            <a:r>
              <a:rPr lang="en-US" sz="800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© McGraw Hill</a:t>
            </a:r>
          </a:p>
        </p:txBody>
      </p:sp>
      <p:sp>
        <p:nvSpPr>
          <p:cNvPr id="12" name="Slide Number Placeholder">
            <a:extLst>
              <a:ext uri="{FF2B5EF4-FFF2-40B4-BE49-F238E27FC236}">
                <a16:creationId xmlns:a16="http://schemas.microsoft.com/office/drawing/2014/main" id="{C2E4AF62-4201-4F5D-966F-4A59CD13C9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26412" y="6673531"/>
            <a:ext cx="355840" cy="161396"/>
          </a:xfrm>
          <a:prstGeom prst="rect">
            <a:avLst/>
          </a:prstGeom>
        </p:spPr>
        <p:txBody>
          <a:bodyPr vert="horz" lIns="45720" tIns="45720" rIns="45720" bIns="45720" rtlCol="0" anchor="ctr"/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8151E55-6873-49E2-B8D5-2F265E6F197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564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9" r:id="rId3"/>
    <p:sldLayoutId id="2147483695" r:id="rId4"/>
    <p:sldLayoutId id="2147483696" r:id="rId5"/>
    <p:sldLayoutId id="2147483697" r:id="rId6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marR="0" indent="0" algn="l" defTabSz="914400" rtl="0" eaLnBrk="1" fontAlgn="auto" latinLnBrk="0" hangingPunct="1">
        <a:lnSpc>
          <a:spcPct val="100000"/>
        </a:lnSpc>
        <a:spcBef>
          <a:spcPts val="0"/>
        </a:spcBef>
        <a:spcAft>
          <a:spcPts val="800"/>
        </a:spcAft>
        <a:buClrTx/>
        <a:buSzTx/>
        <a:buFont typeface="Arial" panose="020B0604020202020204" pitchFamily="34" charset="0"/>
        <a:buNone/>
        <a:tabLst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344488" indent="-3429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Tx/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517525" indent="-28575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741363" indent="-28575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971550" indent="-28575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2" orient="horz" pos="192">
          <p15:clr>
            <a:srgbClr val="F26B43"/>
          </p15:clr>
        </p15:guide>
        <p15:guide id="6" pos="216">
          <p15:clr>
            <a:srgbClr val="F26B43"/>
          </p15:clr>
        </p15:guide>
        <p15:guide id="7" pos="5544">
          <p15:clr>
            <a:srgbClr val="F26B43"/>
          </p15:clr>
        </p15:guide>
        <p15:guide id="9" orient="horz" pos="4211">
          <p15:clr>
            <a:srgbClr val="F26B43"/>
          </p15:clr>
        </p15:guide>
        <p15:guide id="10" orient="horz" pos="624" userDrawn="1">
          <p15:clr>
            <a:srgbClr val="F26B43"/>
          </p15:clr>
        </p15:guide>
        <p15:guide id="11" orient="horz" pos="4104">
          <p15:clr>
            <a:srgbClr val="F26B43"/>
          </p15:clr>
        </p15:guide>
        <p15:guide id="12" orient="horz" pos="864" userDrawn="1">
          <p15:clr>
            <a:srgbClr val="F26B43"/>
          </p15:clr>
        </p15:guide>
        <p15:guide id="13" orient="horz" pos="360" userDrawn="1">
          <p15:clr>
            <a:srgbClr val="F26B43"/>
          </p15:clr>
        </p15:guide>
        <p15:guide id="14" orient="horz" pos="3936" userDrawn="1">
          <p15:clr>
            <a:srgbClr val="F26B43"/>
          </p15:clr>
        </p15:guide>
        <p15:guide id="15" pos="984" userDrawn="1">
          <p15:clr>
            <a:srgbClr val="F26B43"/>
          </p15:clr>
        </p15:guide>
        <p15:guide id="16" pos="5376" userDrawn="1">
          <p15:clr>
            <a:srgbClr val="F26B43"/>
          </p15:clr>
        </p15:guide>
        <p15:guide id="17" pos="264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495691"/>
            <a:ext cx="9144000" cy="36230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Add long copyright line here</a:t>
            </a:r>
          </a:p>
        </p:txBody>
      </p:sp>
      <p:sp>
        <p:nvSpPr>
          <p:cNvPr id="6" name="MGH Yellow Line">
            <a:extLst>
              <a:ext uri="{FF2B5EF4-FFF2-40B4-BE49-F238E27FC236}">
                <a16:creationId xmlns:a16="http://schemas.microsoft.com/office/drawing/2014/main" id="{F20163A4-4644-4B17-9C8A-EF42A992331B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0" y="6432547"/>
            <a:ext cx="9144000" cy="5459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9981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hf hd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1600" b="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marR="0" indent="0" algn="ctr" defTabSz="914400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230188" indent="-228600" algn="l" defTabSz="914400" rtl="0" eaLnBrk="1" latinLnBrk="0" hangingPunct="1">
        <a:lnSpc>
          <a:spcPct val="100000"/>
        </a:lnSpc>
        <a:spcBef>
          <a:spcPts val="800"/>
        </a:spcBef>
        <a:buClrTx/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460375" indent="-22860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455613" indent="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685800" indent="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60">
          <p15:clr>
            <a:srgbClr val="F26B43"/>
          </p15:clr>
        </p15:guide>
        <p15:guide id="2" orient="horz" pos="192">
          <p15:clr>
            <a:srgbClr val="F26B43"/>
          </p15:clr>
        </p15:guide>
        <p15:guide id="5" pos="2112" userDrawn="1">
          <p15:clr>
            <a:srgbClr val="F26B43"/>
          </p15:clr>
        </p15:guide>
        <p15:guide id="6" pos="216">
          <p15:clr>
            <a:srgbClr val="F26B43"/>
          </p15:clr>
        </p15:guide>
        <p15:guide id="7" pos="5544">
          <p15:clr>
            <a:srgbClr val="F26B43"/>
          </p15:clr>
        </p15:guide>
        <p15:guide id="9" orient="horz" pos="4211">
          <p15:clr>
            <a:srgbClr val="F26B43"/>
          </p15:clr>
        </p15:guide>
        <p15:guide id="10" orient="horz" pos="624" userDrawn="1">
          <p15:clr>
            <a:srgbClr val="F26B43"/>
          </p15:clr>
        </p15:guide>
        <p15:guide id="11" orient="horz" pos="4104">
          <p15:clr>
            <a:srgbClr val="F26B43"/>
          </p15:clr>
        </p15:guide>
        <p15:guide id="12" orient="horz" pos="2160" userDrawn="1">
          <p15:clr>
            <a:srgbClr val="F26B43"/>
          </p15:clr>
        </p15:guide>
        <p15:guide id="13" pos="3648" userDrawn="1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">
            <a:extLst>
              <a:ext uri="{FF2B5EF4-FFF2-40B4-BE49-F238E27FC236}">
                <a16:creationId xmlns:a16="http://schemas.microsoft.com/office/drawing/2014/main" id="{BEB99B55-73FB-42B4-93ED-C5E818675C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2901" y="1976546"/>
            <a:ext cx="648059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Slide Content</a:t>
            </a:r>
          </a:p>
          <a:p>
            <a:pPr lvl="2"/>
            <a:r>
              <a:rPr lang="en-US" dirty="0"/>
              <a:t>Second level</a:t>
            </a:r>
          </a:p>
          <a:p>
            <a:pPr lvl="3"/>
            <a:r>
              <a:rPr lang="en-US" dirty="0"/>
              <a:t>Third level</a:t>
            </a:r>
          </a:p>
        </p:txBody>
      </p:sp>
      <p:sp>
        <p:nvSpPr>
          <p:cNvPr id="8" name="MGH Yellow Line">
            <a:extLst>
              <a:ext uri="{FF2B5EF4-FFF2-40B4-BE49-F238E27FC236}">
                <a16:creationId xmlns:a16="http://schemas.microsoft.com/office/drawing/2014/main" id="{86E6E250-D1F9-6444-A77C-4DC8C64A97D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0" y="6622319"/>
            <a:ext cx="9144000" cy="5459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Short Copyright">
            <a:extLst>
              <a:ext uri="{FF2B5EF4-FFF2-40B4-BE49-F238E27FC236}">
                <a16:creationId xmlns:a16="http://schemas.microsoft.com/office/drawing/2014/main" id="{36838A37-515E-4F5C-BF9F-CE51891A9C27}"/>
              </a:ext>
            </a:extLst>
          </p:cNvPr>
          <p:cNvSpPr txBox="1"/>
          <p:nvPr userDrawn="1"/>
        </p:nvSpPr>
        <p:spPr>
          <a:xfrm>
            <a:off x="224279" y="6660234"/>
            <a:ext cx="1285344" cy="215444"/>
          </a:xfrm>
          <a:prstGeom prst="rect">
            <a:avLst/>
          </a:prstGeom>
          <a:noFill/>
        </p:spPr>
        <p:txBody>
          <a:bodyPr wrap="square" lIns="45720" rIns="45720" rtlCol="0" anchor="ctr">
            <a:spAutoFit/>
          </a:bodyPr>
          <a:lstStyle/>
          <a:p>
            <a:r>
              <a:rPr lang="en-US" sz="800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© McGraw-Hill Education</a:t>
            </a:r>
          </a:p>
        </p:txBody>
      </p:sp>
      <p:sp>
        <p:nvSpPr>
          <p:cNvPr id="12" name="Slide Number Placeholder">
            <a:extLst>
              <a:ext uri="{FF2B5EF4-FFF2-40B4-BE49-F238E27FC236}">
                <a16:creationId xmlns:a16="http://schemas.microsoft.com/office/drawing/2014/main" id="{C2E4AF62-4201-4F5D-966F-4A59CD13C9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37202" y="6682314"/>
            <a:ext cx="342900" cy="143831"/>
          </a:xfrm>
          <a:prstGeom prst="rect">
            <a:avLst/>
          </a:prstGeom>
        </p:spPr>
        <p:txBody>
          <a:bodyPr vert="horz" lIns="45720" tIns="45720" rIns="45720" bIns="45720" rtlCol="0" anchor="ctr"/>
          <a:lstStyle>
            <a:lvl1pPr algn="r">
              <a:defRPr lang="en-US" sz="800" smtClean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8151E55-6873-49E2-B8D5-2F265E6F1973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6" name="MGH Shape">
            <a:extLst>
              <a:ext uri="{FF2B5EF4-FFF2-40B4-BE49-F238E27FC236}">
                <a16:creationId xmlns:a16="http://schemas.microsoft.com/office/drawing/2014/main" id="{B719ECBD-8119-4217-9D58-2638FA4365C1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/>
          <p:nvPr userDrawn="1"/>
        </p:nvGrpSpPr>
        <p:grpSpPr>
          <a:xfrm>
            <a:off x="6622742" y="0"/>
            <a:ext cx="2521258" cy="6623843"/>
            <a:chOff x="3491346" y="0"/>
            <a:chExt cx="2508933" cy="6367263"/>
          </a:xfrm>
        </p:grpSpPr>
        <p:sp>
          <p:nvSpPr>
            <p:cNvPr id="9" name="Freeform 11">
              <a:extLst>
                <a:ext uri="{FF2B5EF4-FFF2-40B4-BE49-F238E27FC236}">
                  <a16:creationId xmlns:a16="http://schemas.microsoft.com/office/drawing/2014/main" id="{FCAD01AC-30CD-4728-B0FD-543493B2CE55}"/>
                </a:ext>
              </a:extLst>
            </p:cNvPr>
            <p:cNvSpPr/>
            <p:nvPr/>
          </p:nvSpPr>
          <p:spPr>
            <a:xfrm rot="10800000">
              <a:off x="5468761" y="1352709"/>
              <a:ext cx="531517" cy="1821241"/>
            </a:xfrm>
            <a:custGeom>
              <a:avLst/>
              <a:gdLst>
                <a:gd name="connsiteX0" fmla="*/ 0 w 531517"/>
                <a:gd name="connsiteY0" fmla="*/ 1821241 h 1821241"/>
                <a:gd name="connsiteX1" fmla="*/ 0 w 531517"/>
                <a:gd name="connsiteY1" fmla="*/ 0 h 1821241"/>
                <a:gd name="connsiteX2" fmla="*/ 531517 w 531517"/>
                <a:gd name="connsiteY2" fmla="*/ 672400 h 1821241"/>
                <a:gd name="connsiteX3" fmla="*/ 0 w 531517"/>
                <a:gd name="connsiteY3" fmla="*/ 1821241 h 18212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31517" h="1821241">
                  <a:moveTo>
                    <a:pt x="0" y="1821241"/>
                  </a:moveTo>
                  <a:lnTo>
                    <a:pt x="0" y="0"/>
                  </a:lnTo>
                  <a:lnTo>
                    <a:pt x="531517" y="672400"/>
                  </a:lnTo>
                  <a:lnTo>
                    <a:pt x="0" y="1821241"/>
                  </a:lnTo>
                  <a:close/>
                </a:path>
              </a:pathLst>
            </a:custGeom>
            <a:solidFill>
              <a:srgbClr val="9F224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10" name="Freeform 12">
              <a:extLst>
                <a:ext uri="{FF2B5EF4-FFF2-40B4-BE49-F238E27FC236}">
                  <a16:creationId xmlns:a16="http://schemas.microsoft.com/office/drawing/2014/main" id="{9A51DD71-B849-456F-A479-25728C0B26F4}"/>
                </a:ext>
              </a:extLst>
            </p:cNvPr>
            <p:cNvSpPr/>
            <p:nvPr/>
          </p:nvSpPr>
          <p:spPr>
            <a:xfrm rot="10800000">
              <a:off x="3491346" y="0"/>
              <a:ext cx="2508932" cy="2501550"/>
            </a:xfrm>
            <a:custGeom>
              <a:avLst/>
              <a:gdLst>
                <a:gd name="connsiteX0" fmla="*/ 2508932 w 2508932"/>
                <a:gd name="connsiteY0" fmla="*/ 2501550 h 2501550"/>
                <a:gd name="connsiteX1" fmla="*/ 0 w 2508932"/>
                <a:gd name="connsiteY1" fmla="*/ 2501550 h 2501550"/>
                <a:gd name="connsiteX2" fmla="*/ 0 w 2508932"/>
                <a:gd name="connsiteY2" fmla="*/ 1148841 h 2501550"/>
                <a:gd name="connsiteX3" fmla="*/ 531517 w 2508932"/>
                <a:gd name="connsiteY3" fmla="*/ 0 h 2501550"/>
                <a:gd name="connsiteX4" fmla="*/ 2508932 w 2508932"/>
                <a:gd name="connsiteY4" fmla="*/ 2501550 h 2501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08932" h="2501550">
                  <a:moveTo>
                    <a:pt x="2508932" y="2501550"/>
                  </a:moveTo>
                  <a:lnTo>
                    <a:pt x="0" y="2501550"/>
                  </a:lnTo>
                  <a:lnTo>
                    <a:pt x="0" y="1148841"/>
                  </a:lnTo>
                  <a:lnTo>
                    <a:pt x="531517" y="0"/>
                  </a:lnTo>
                  <a:lnTo>
                    <a:pt x="2508932" y="2501550"/>
                  </a:lnTo>
                  <a:close/>
                </a:path>
              </a:pathLst>
            </a:custGeom>
            <a:solidFill>
              <a:srgbClr val="E2DFC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11" name="Freeform 13">
              <a:extLst>
                <a:ext uri="{FF2B5EF4-FFF2-40B4-BE49-F238E27FC236}">
                  <a16:creationId xmlns:a16="http://schemas.microsoft.com/office/drawing/2014/main" id="{CE349BEA-4244-4589-91D3-1DECC6AB1E90}"/>
                </a:ext>
              </a:extLst>
            </p:cNvPr>
            <p:cNvSpPr/>
            <p:nvPr/>
          </p:nvSpPr>
          <p:spPr>
            <a:xfrm rot="10800000">
              <a:off x="3680272" y="1352707"/>
              <a:ext cx="2320007" cy="5014556"/>
            </a:xfrm>
            <a:custGeom>
              <a:avLst/>
              <a:gdLst>
                <a:gd name="connsiteX0" fmla="*/ 0 w 2320007"/>
                <a:gd name="connsiteY0" fmla="*/ 5014556 h 5014556"/>
                <a:gd name="connsiteX1" fmla="*/ 0 w 2320007"/>
                <a:gd name="connsiteY1" fmla="*/ 0 h 5014556"/>
                <a:gd name="connsiteX2" fmla="*/ 2320007 w 2320007"/>
                <a:gd name="connsiteY2" fmla="*/ 0 h 5014556"/>
                <a:gd name="connsiteX3" fmla="*/ 531518 w 2320007"/>
                <a:gd name="connsiteY3" fmla="*/ 3865713 h 5014556"/>
                <a:gd name="connsiteX4" fmla="*/ 1 w 2320007"/>
                <a:gd name="connsiteY4" fmla="*/ 3193313 h 5014556"/>
                <a:gd name="connsiteX5" fmla="*/ 1 w 2320007"/>
                <a:gd name="connsiteY5" fmla="*/ 5014554 h 5014556"/>
                <a:gd name="connsiteX6" fmla="*/ 0 w 2320007"/>
                <a:gd name="connsiteY6" fmla="*/ 5014556 h 50145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320007" h="5014556">
                  <a:moveTo>
                    <a:pt x="0" y="5014556"/>
                  </a:moveTo>
                  <a:lnTo>
                    <a:pt x="0" y="0"/>
                  </a:lnTo>
                  <a:lnTo>
                    <a:pt x="2320007" y="0"/>
                  </a:lnTo>
                  <a:lnTo>
                    <a:pt x="531518" y="3865713"/>
                  </a:lnTo>
                  <a:lnTo>
                    <a:pt x="1" y="3193313"/>
                  </a:lnTo>
                  <a:lnTo>
                    <a:pt x="1" y="5014554"/>
                  </a:lnTo>
                  <a:lnTo>
                    <a:pt x="0" y="501455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2"/>
                </a:solidFill>
              </a:endParaRPr>
            </a:p>
          </p:txBody>
        </p:sp>
      </p:grpSp>
      <p:sp>
        <p:nvSpPr>
          <p:cNvPr id="13" name="Title Placeholder">
            <a:extLst>
              <a:ext uri="{FF2B5EF4-FFF2-40B4-BE49-F238E27FC236}">
                <a16:creationId xmlns:a16="http://schemas.microsoft.com/office/drawing/2014/main" id="{34622483-C344-43F3-82BE-D7AE2DFFFA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900" y="136257"/>
            <a:ext cx="6073803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690558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8" r:id="rId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marR="0" indent="0" algn="l" defTabSz="914400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Tx/>
        <a:buSzTx/>
        <a:buFont typeface="Arial" panose="020B0604020202020204" pitchFamily="34" charset="0"/>
        <a:buNone/>
        <a:tabLst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1588" indent="0" algn="l" defTabSz="914400" rtl="0" eaLnBrk="1" latinLnBrk="0" hangingPunct="1">
        <a:lnSpc>
          <a:spcPct val="100000"/>
        </a:lnSpc>
        <a:spcBef>
          <a:spcPts val="800"/>
        </a:spcBef>
        <a:buClrTx/>
        <a:buFont typeface="Arial" panose="020B0604020202020204" pitchFamily="34" charset="0"/>
        <a:buNone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517525" indent="-28575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741363" indent="-28575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685800" indent="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60">
          <p15:clr>
            <a:srgbClr val="F26B43"/>
          </p15:clr>
        </p15:guide>
        <p15:guide id="2" orient="horz" pos="192">
          <p15:clr>
            <a:srgbClr val="F26B43"/>
          </p15:clr>
        </p15:guide>
        <p15:guide id="5" pos="5544" userDrawn="1">
          <p15:clr>
            <a:srgbClr val="F26B43"/>
          </p15:clr>
        </p15:guide>
        <p15:guide id="6" pos="216">
          <p15:clr>
            <a:srgbClr val="F26B43"/>
          </p15:clr>
        </p15:guide>
        <p15:guide id="7" pos="4296" userDrawn="1">
          <p15:clr>
            <a:srgbClr val="F26B43"/>
          </p15:clr>
        </p15:guide>
        <p15:guide id="9" orient="horz" pos="4211">
          <p15:clr>
            <a:srgbClr val="F26B43"/>
          </p15:clr>
        </p15:guide>
        <p15:guide id="10" orient="horz" pos="1248" userDrawn="1">
          <p15:clr>
            <a:srgbClr val="F26B43"/>
          </p15:clr>
        </p15:guide>
        <p15:guide id="11" orient="horz" pos="3984" userDrawn="1">
          <p15:clr>
            <a:srgbClr val="F26B43"/>
          </p15:clr>
        </p15:guide>
        <p15:guide id="12" orient="horz" pos="1656" userDrawn="1">
          <p15:clr>
            <a:srgbClr val="F26B43"/>
          </p15:clr>
        </p15:guide>
        <p15:guide id="13" pos="2980">
          <p15:clr>
            <a:srgbClr val="F26B43"/>
          </p15:clr>
        </p15:guide>
        <p15:guide id="14" orient="horz" pos="2260" userDrawn="1">
          <p15:clr>
            <a:srgbClr val="F26B43"/>
          </p15:clr>
        </p15:guide>
        <p15:guide id="15" pos="264" userDrawn="1">
          <p15:clr>
            <a:srgbClr val="F26B43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">
            <a:extLst>
              <a:ext uri="{FF2B5EF4-FFF2-40B4-BE49-F238E27FC236}">
                <a16:creationId xmlns:a16="http://schemas.microsoft.com/office/drawing/2014/main" id="{881C4C4E-EEEF-442A-AE3B-63C7E062F1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900" y="136257"/>
            <a:ext cx="84582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Title goes here</a:t>
            </a:r>
          </a:p>
        </p:txBody>
      </p:sp>
      <p:sp>
        <p:nvSpPr>
          <p:cNvPr id="5" name="Text Placeholder">
            <a:extLst>
              <a:ext uri="{FF2B5EF4-FFF2-40B4-BE49-F238E27FC236}">
                <a16:creationId xmlns:a16="http://schemas.microsoft.com/office/drawing/2014/main" id="{4F2C87DD-ADFA-433D-B7C8-4E9E42BC9E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2900" y="1371599"/>
            <a:ext cx="8458200" cy="4876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MGH Yellow Line">
            <a:extLst>
              <a:ext uri="{FF2B5EF4-FFF2-40B4-BE49-F238E27FC236}">
                <a16:creationId xmlns:a16="http://schemas.microsoft.com/office/drawing/2014/main" id="{86E6E250-D1F9-6444-A77C-4DC8C64A97D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0" y="6622319"/>
            <a:ext cx="9144000" cy="5459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Short Copyright">
            <a:extLst>
              <a:ext uri="{FF2B5EF4-FFF2-40B4-BE49-F238E27FC236}">
                <a16:creationId xmlns:a16="http://schemas.microsoft.com/office/drawing/2014/main" id="{36838A37-515E-4F5C-BF9F-CE51891A9C27}"/>
              </a:ext>
            </a:extLst>
          </p:cNvPr>
          <p:cNvSpPr txBox="1"/>
          <p:nvPr userDrawn="1"/>
        </p:nvSpPr>
        <p:spPr>
          <a:xfrm>
            <a:off x="215658" y="6664280"/>
            <a:ext cx="1233578" cy="215444"/>
          </a:xfrm>
          <a:prstGeom prst="rect">
            <a:avLst/>
          </a:prstGeom>
          <a:noFill/>
        </p:spPr>
        <p:txBody>
          <a:bodyPr wrap="square" lIns="45720" rIns="45720" rtlCol="0" anchor="ctr">
            <a:spAutoFit/>
          </a:bodyPr>
          <a:lstStyle/>
          <a:p>
            <a:r>
              <a:rPr lang="en-US" sz="800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© McGraw-Hill Education</a:t>
            </a:r>
          </a:p>
        </p:txBody>
      </p:sp>
      <p:sp>
        <p:nvSpPr>
          <p:cNvPr id="12" name="Slide Number Placeholder">
            <a:extLst>
              <a:ext uri="{FF2B5EF4-FFF2-40B4-BE49-F238E27FC236}">
                <a16:creationId xmlns:a16="http://schemas.microsoft.com/office/drawing/2014/main" id="{C2E4AF62-4201-4F5D-966F-4A59CD13C9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26412" y="6673531"/>
            <a:ext cx="355840" cy="161396"/>
          </a:xfrm>
          <a:prstGeom prst="rect">
            <a:avLst/>
          </a:prstGeom>
        </p:spPr>
        <p:txBody>
          <a:bodyPr vert="horz" lIns="45720" tIns="45720" rIns="45720" bIns="45720" rtlCol="0" anchor="ctr"/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8151E55-6873-49E2-B8D5-2F265E6F197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4093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marR="0" indent="0" algn="l" defTabSz="914400" rtl="0" eaLnBrk="1" fontAlgn="auto" latinLnBrk="0" hangingPunct="1">
        <a:lnSpc>
          <a:spcPct val="100000"/>
        </a:lnSpc>
        <a:spcBef>
          <a:spcPts val="0"/>
        </a:spcBef>
        <a:spcAft>
          <a:spcPts val="800"/>
        </a:spcAft>
        <a:buClrTx/>
        <a:buSzTx/>
        <a:buFont typeface="Arial" panose="020B0604020202020204" pitchFamily="34" charset="0"/>
        <a:buNone/>
        <a:tabLst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344488" indent="-3429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Tx/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517525" indent="-28575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741363" indent="-28575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971550" indent="-285750" algn="l" defTabSz="914400" rtl="0" eaLnBrk="1" latinLnBrk="0" hangingPunct="1">
        <a:lnSpc>
          <a:spcPct val="100000"/>
        </a:lnSpc>
        <a:spcBef>
          <a:spcPts val="8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2" orient="horz" pos="192">
          <p15:clr>
            <a:srgbClr val="F26B43"/>
          </p15:clr>
        </p15:guide>
        <p15:guide id="6" pos="216">
          <p15:clr>
            <a:srgbClr val="F26B43"/>
          </p15:clr>
        </p15:guide>
        <p15:guide id="7" pos="5544">
          <p15:clr>
            <a:srgbClr val="F26B43"/>
          </p15:clr>
        </p15:guide>
        <p15:guide id="9" orient="horz" pos="4211">
          <p15:clr>
            <a:srgbClr val="F26B43"/>
          </p15:clr>
        </p15:guide>
        <p15:guide id="10" orient="horz" pos="624">
          <p15:clr>
            <a:srgbClr val="F26B43"/>
          </p15:clr>
        </p15:guide>
        <p15:guide id="11" orient="horz" pos="4104">
          <p15:clr>
            <a:srgbClr val="F26B43"/>
          </p15:clr>
        </p15:guide>
        <p15:guide id="12" orient="horz" pos="864">
          <p15:clr>
            <a:srgbClr val="F26B43"/>
          </p15:clr>
        </p15:guide>
        <p15:guide id="13" orient="horz" pos="360">
          <p15:clr>
            <a:srgbClr val="F26B43"/>
          </p15:clr>
        </p15:guide>
        <p15:guide id="14" orient="horz" pos="3936">
          <p15:clr>
            <a:srgbClr val="F26B43"/>
          </p15:clr>
        </p15:guide>
        <p15:guide id="15" pos="984">
          <p15:clr>
            <a:srgbClr val="F26B43"/>
          </p15:clr>
        </p15:guide>
        <p15:guide id="16" pos="5376">
          <p15:clr>
            <a:srgbClr val="F26B43"/>
          </p15:clr>
        </p15:guide>
        <p15:guide id="17" pos="264">
          <p15:clr>
            <a:srgbClr val="F26B43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8347" y="596018"/>
            <a:ext cx="7511473" cy="13124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8348" y="2060898"/>
            <a:ext cx="7511472" cy="4041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51708" y="6178260"/>
            <a:ext cx="12874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 i="0">
                <a:solidFill>
                  <a:schemeClr val="tx1">
                    <a:lumMod val="75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8/21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18347" y="6178260"/>
            <a:ext cx="5624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b="1" i="0">
                <a:solidFill>
                  <a:schemeClr val="tx1">
                    <a:lumMod val="75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defRPr>
            </a:lvl1pPr>
          </a:lstStyle>
          <a:p>
            <a:pPr defTabSz="457200">
              <a:spcBef>
                <a:spcPct val="20000"/>
              </a:spcBef>
              <a:defRPr/>
            </a:pPr>
            <a:r>
              <a:rPr lang="en-US" smtClean="0"/>
              <a:t>Add long copyrigh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17202" y="6178260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 i="0">
                <a:solidFill>
                  <a:schemeClr val="tx1">
                    <a:lumMod val="75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pic>
        <p:nvPicPr>
          <p:cNvPr id="7" name="MGH logo" descr="McGraw-Hill Education Logo">
            <a:extLst>
              <a:ext uri="{FF2B5EF4-FFF2-40B4-BE49-F238E27FC236}">
                <a16:creationId xmlns:a16="http://schemas.microsoft.com/office/drawing/2014/main" id="{BF372B49-B6F5-4826-B4F8-2F8A4FFF8894}"/>
              </a:ext>
            </a:extLst>
          </p:cNvPr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4106" y="283845"/>
            <a:ext cx="999514" cy="999514"/>
          </a:xfrm>
          <a:prstGeom prst="rect">
            <a:avLst/>
          </a:prstGeom>
        </p:spPr>
      </p:pic>
      <p:sp>
        <p:nvSpPr>
          <p:cNvPr id="8" name="MGH Tagline">
            <a:extLst>
              <a:ext uri="{FF2B5EF4-FFF2-40B4-BE49-F238E27FC236}">
                <a16:creationId xmlns:a16="http://schemas.microsoft.com/office/drawing/2014/main" id="{70E12349-CEA7-4006-B6E3-3E283BDBD258}"/>
              </a:ext>
            </a:extLst>
          </p:cNvPr>
          <p:cNvSpPr txBox="1"/>
          <p:nvPr userDrawn="1"/>
        </p:nvSpPr>
        <p:spPr>
          <a:xfrm>
            <a:off x="5060273" y="337349"/>
            <a:ext cx="3873993" cy="338554"/>
          </a:xfrm>
          <a:prstGeom prst="rect">
            <a:avLst/>
          </a:prstGeom>
          <a:noFill/>
        </p:spPr>
        <p:txBody>
          <a:bodyPr wrap="square" lIns="45720" rIns="4572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spc="4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Because learning changes everything.</a:t>
            </a:r>
            <a:r>
              <a:rPr lang="en-US" sz="1050" spc="40" baseline="600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®</a:t>
            </a:r>
            <a:endParaRPr lang="en-US" sz="1600" spc="40" baseline="60000" dirty="0"/>
          </a:p>
        </p:txBody>
      </p:sp>
      <p:sp>
        <p:nvSpPr>
          <p:cNvPr id="9" name="MGH Yellow Line">
            <a:extLst>
              <a:ext uri="{FF2B5EF4-FFF2-40B4-BE49-F238E27FC236}">
                <a16:creationId xmlns:a16="http://schemas.microsoft.com/office/drawing/2014/main" id="{86E6E250-D1F9-6444-A77C-4DC8C64A97D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0" y="6432547"/>
            <a:ext cx="9144000" cy="5459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95270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  <p:sldLayoutId id="2147483717" r:id="rId12"/>
    <p:sldLayoutId id="2147483718" r:id="rId13"/>
    <p:sldLayoutId id="2147483719" r:id="rId14"/>
    <p:sldLayoutId id="2147483720" r:id="rId15"/>
    <p:sldLayoutId id="2147483721" r:id="rId16"/>
    <p:sldLayoutId id="2147483722" r:id="rId17"/>
    <p:sldLayoutId id="2147483724" r:id="rId18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2800" kern="1200" cap="all">
          <a:ln w="3175" cmpd="sng">
            <a:noFill/>
          </a:ln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65000"/>
                <a:lumOff val="35000"/>
                <a:alpha val="40000"/>
              </a:schemeClr>
            </a:glow>
            <a:outerShdw blurRad="28575" dist="38100" dir="1404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30000"/>
        <a:buFont typeface="Arial"/>
        <a:buChar char="•"/>
        <a:defRPr sz="18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30000"/>
        <a:buFont typeface="Arial"/>
        <a:buChar char="•"/>
        <a:defRPr sz="16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30000"/>
        <a:buFont typeface="Arial"/>
        <a:buChar char="•"/>
        <a:defRPr sz="14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30000"/>
        <a:buFont typeface="Arial"/>
        <a:buChar char="•"/>
        <a:defRPr sz="14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30000"/>
        <a:buFont typeface="Arial"/>
        <a:buChar char="•"/>
        <a:defRPr sz="12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30000"/>
        <a:buFont typeface="Arial"/>
        <a:buChar char="•"/>
        <a:defRPr sz="11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30000"/>
        <a:buFont typeface="Arial"/>
        <a:buChar char="•"/>
        <a:defRPr sz="11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30000"/>
        <a:buFont typeface="Arial"/>
        <a:buChar char="•"/>
        <a:defRPr sz="11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100000"/>
        <a:buFont typeface="Arial"/>
        <a:buChar char="•"/>
        <a:defRPr sz="1100" kern="1200" cap="small">
          <a:gradFill flip="none" rotWithShape="1">
            <a:gsLst>
              <a:gs pos="0">
                <a:schemeClr val="tx1"/>
              </a:gs>
              <a:gs pos="100000">
                <a:schemeClr val="tx1">
                  <a:lumMod val="75000"/>
                </a:schemeClr>
              </a:gs>
            </a:gsLst>
            <a:lin ang="5400000" scaled="0"/>
            <a:tileRect/>
          </a:gradFill>
          <a:effectLst>
            <a:glow rad="38100">
              <a:schemeClr val="bg1">
                <a:lumMod val="50000"/>
                <a:lumOff val="50000"/>
                <a:alpha val="20000"/>
              </a:schemeClr>
            </a:glow>
            <a:outerShdw blurRad="44450" dist="12700" dir="13860000" algn="tl" rotWithShape="0">
              <a:srgbClr val="000000">
                <a:alpha val="20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1">
            <a:extLst>
              <a:ext uri="{FF2B5EF4-FFF2-40B4-BE49-F238E27FC236}">
                <a16:creationId xmlns:a16="http://schemas.microsoft.com/office/drawing/2014/main" id="{F14C897A-4409-4F96-826A-7AE9F1281913}"/>
              </a:ext>
            </a:extLst>
          </p:cNvPr>
          <p:cNvSpPr txBox="1">
            <a:spLocks/>
          </p:cNvSpPr>
          <p:nvPr/>
        </p:nvSpPr>
        <p:spPr>
          <a:xfrm>
            <a:off x="1092925" y="1460371"/>
            <a:ext cx="6521640" cy="8732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Computer Organization &amp; Architecture</a:t>
            </a:r>
          </a:p>
        </p:txBody>
      </p:sp>
      <p:sp>
        <p:nvSpPr>
          <p:cNvPr id="11" name="Subtitle 12">
            <a:extLst>
              <a:ext uri="{FF2B5EF4-FFF2-40B4-BE49-F238E27FC236}">
                <a16:creationId xmlns:a16="http://schemas.microsoft.com/office/drawing/2014/main" id="{39DC5F79-D657-4B2E-8FAB-C143E5618948}"/>
              </a:ext>
            </a:extLst>
          </p:cNvPr>
          <p:cNvSpPr txBox="1">
            <a:spLocks/>
          </p:cNvSpPr>
          <p:nvPr/>
        </p:nvSpPr>
        <p:spPr>
          <a:xfrm>
            <a:off x="1209492" y="2604277"/>
            <a:ext cx="5730954" cy="1695008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 typeface="Arial" panose="020B0604020202020204" pitchFamily="34" charset="0"/>
              <a:buNone/>
              <a:tabLst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344488" indent="-3429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Tx/>
              <a:buFont typeface="Arial" panose="020B0604020202020204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17525" indent="-28575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41363" indent="-28575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71550" indent="-285750" algn="l" defTabSz="914400" rtl="0" eaLnBrk="1" latinLnBrk="0" hangingPunct="1">
              <a:lnSpc>
                <a:spcPct val="100000"/>
              </a:lnSpc>
              <a:spcBef>
                <a:spcPts val="8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ssembly Language</a:t>
            </a:r>
          </a:p>
          <a:p>
            <a:r>
              <a:rPr lang="en-US" dirty="0" smtClean="0"/>
              <a:t>Chapter 7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Instructor: Dr. Baha Ihnaini</a:t>
            </a:r>
          </a:p>
        </p:txBody>
      </p:sp>
      <p:sp>
        <p:nvSpPr>
          <p:cNvPr id="12" name="Text Placeholder 13">
            <a:extLst>
              <a:ext uri="{FF2B5EF4-FFF2-40B4-BE49-F238E27FC236}">
                <a16:creationId xmlns:a16="http://schemas.microsoft.com/office/drawing/2014/main" id="{A59F268B-4D44-410E-9686-AEB4FDBAB432}"/>
              </a:ext>
            </a:extLst>
          </p:cNvPr>
          <p:cNvSpPr txBox="1">
            <a:spLocks/>
          </p:cNvSpPr>
          <p:nvPr/>
        </p:nvSpPr>
        <p:spPr>
          <a:xfrm>
            <a:off x="128587" y="3093346"/>
            <a:ext cx="4443413" cy="576185"/>
          </a:xfrm>
          <a:prstGeom prst="rect">
            <a:avLst/>
          </a:prstGeom>
        </p:spPr>
        <p:txBody>
          <a:bodyPr vert="horz" lIns="45720" tIns="45720" rIns="4572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881025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91D9A8-213D-4762-A521-07F816DCA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ample Program: Counting Occurrences in a Fi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B6B3C0-A2A3-4704-9B46-5B22B3C79C5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0"/>
            <a:ext cx="8458200" cy="712428"/>
          </a:xfrm>
        </p:spPr>
        <p:txBody>
          <a:bodyPr/>
          <a:lstStyle/>
          <a:p>
            <a:r>
              <a:rPr lang="en-US" noProof="0" dirty="0"/>
              <a:t>Once again, we show the program that counts the number of times (up to nine) a user-specified character appears in a file.</a:t>
            </a:r>
          </a:p>
        </p:txBody>
      </p:sp>
      <p:graphicFrame>
        <p:nvGraphicFramePr>
          <p:cNvPr id="7" name="Object 1028">
            <a:extLst>
              <a:ext uri="{FF2B5EF4-FFF2-40B4-BE49-F238E27FC236}">
                <a16:creationId xmlns:a16="http://schemas.microsoft.com/office/drawing/2014/main" id="{D3CAD56D-3FE3-4513-9892-A6C7FCD27B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178630"/>
              </p:ext>
            </p:extLst>
          </p:nvPr>
        </p:nvGraphicFramePr>
        <p:xfrm>
          <a:off x="985838" y="2095500"/>
          <a:ext cx="7172325" cy="414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4" imgW="6548628" imgH="3791712" progId="Visio.Drawing.6">
                  <p:embed/>
                </p:oleObj>
              </mc:Choice>
              <mc:Fallback>
                <p:oleObj name="VISIO" r:id="rId4" imgW="6548628" imgH="3791712" progId="Visio.Drawing.6">
                  <p:embed/>
                  <p:pic>
                    <p:nvPicPr>
                      <p:cNvPr id="7" name="Object 1028">
                        <a:extLst>
                          <a:ext uri="{FF2B5EF4-FFF2-40B4-BE49-F238E27FC236}">
                            <a16:creationId xmlns:a16="http://schemas.microsoft.com/office/drawing/2014/main" id="{D3CAD56D-3FE3-4513-9892-A6C7FCD27B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2095500"/>
                        <a:ext cx="7172325" cy="414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82440E-AFA6-4EC6-B805-B9AFB9667D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2213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7555E7-4174-4C72-8F22-CFA71F9E3E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Assembly Language Program </a:t>
            </a:r>
            <a:r>
              <a:rPr lang="en-US" sz="1000" b="0" noProof="0" dirty="0"/>
              <a:t>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71B524-35FF-42A6-91F8-0128D80DB4BD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Program to count occurrences of a character in a file.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Character to be input from the keyboard.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Result to be displayed on the monitor.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Program only works if no more than 9 occurrences are found.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Initialization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.ORIG	x3000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AND	R2, R2, #0	; R2 is counter, initially 0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LD	R3, PTR	; R3 is pointer to characters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TRAP	x23	; R0 gets character input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LDR	R1, R3, #0	; R1 gets first character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Test character for end of file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TEST	ADD	R4, R1, #-4	; Test for EOT (ASCII x04)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</a:t>
            </a:r>
            <a:r>
              <a:rPr lang="en-US" altLang="en-US" sz="1400" noProof="0" dirty="0" err="1">
                <a:latin typeface="Courier New" panose="02070309020205020404" pitchFamily="49" charset="0"/>
              </a:rPr>
              <a:t>BRz</a:t>
            </a:r>
            <a:r>
              <a:rPr lang="en-US" altLang="en-US" sz="1400" noProof="0" dirty="0">
                <a:latin typeface="Courier New" panose="02070309020205020404" pitchFamily="49" charset="0"/>
              </a:rPr>
              <a:t>	OUTPUT	; If done, prepare the output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Test character for match.  If a match, increment count.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NOT	R1, R1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ADD	R1, R1, #1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ADD	R1, R1, R0	; Compute R0-R1 to compare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</a:t>
            </a:r>
            <a:r>
              <a:rPr lang="en-US" altLang="en-US" sz="1400" noProof="0" dirty="0" err="1">
                <a:latin typeface="Courier New" panose="02070309020205020404" pitchFamily="49" charset="0"/>
              </a:rPr>
              <a:t>BRnp</a:t>
            </a:r>
            <a:r>
              <a:rPr lang="en-US" altLang="en-US" sz="1400" noProof="0" dirty="0">
                <a:latin typeface="Courier New" panose="02070309020205020404" pitchFamily="49" charset="0"/>
              </a:rPr>
              <a:t>	GETCHAR	; If no match, do not increment count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ADD	R2, R2, #1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4175125" algn="l"/>
              </a:tabLst>
            </a:pPr>
            <a:endParaRPr lang="en-US" altLang="en-US" sz="1400" noProof="0" dirty="0">
              <a:latin typeface="Courier New" panose="02070309020205020404" pitchFamily="49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BDDDD3-7EB4-41EA-83AC-0D9A9783C3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8705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FAC157-862E-47CC-8041-7060CFAD4B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Assembly Language Program </a:t>
            </a:r>
            <a:r>
              <a:rPr lang="en-US" sz="1000" b="0" noProof="0" dirty="0"/>
              <a:t>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6CDD54-3F7D-42C5-89F3-87DA9FBC98B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0"/>
            <a:ext cx="8458200" cy="412821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Get next character from file.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GETCHAR	ADD	R3, R3, #1	; Point to next character.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LDR	R1, R3, #0	; R1 gets next char to test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</a:t>
            </a:r>
            <a:r>
              <a:rPr lang="en-US" altLang="en-US" sz="1400" noProof="0" dirty="0" err="1">
                <a:latin typeface="Courier New" panose="02070309020205020404" pitchFamily="49" charset="0"/>
              </a:rPr>
              <a:t>BRnzp</a:t>
            </a:r>
            <a:r>
              <a:rPr lang="en-US" altLang="en-US" sz="1400" noProof="0" dirty="0">
                <a:latin typeface="Courier New" panose="02070309020205020404" pitchFamily="49" charset="0"/>
              </a:rPr>
              <a:t>	TEST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Output the count.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OUTPUT	LD	R0, ASCII	; Load the ASCII template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ADD	R0, R0, R2	; Covert binary count to ASCII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TRAP	x21	; ASCII code in R0 is displayed.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TRAP	x25	; Halt machine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endParaRPr lang="en-US" altLang="en-US" sz="1400" noProof="0" dirty="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 Storage for pointer and ASCII template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ASCII	.FILL	x0030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PTR	.FILL	x4000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r>
              <a:rPr lang="en-US" altLang="en-US" sz="1400" noProof="0" dirty="0">
                <a:latin typeface="Courier New" panose="02070309020205020404" pitchFamily="49" charset="0"/>
              </a:rPr>
              <a:t>	.END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endParaRPr lang="en-US" altLang="en-US" sz="1400" noProof="0" dirty="0">
              <a:latin typeface="Courier New" panose="02070309020205020404" pitchFamily="49" charset="0"/>
            </a:endParaRPr>
          </a:p>
          <a:p>
            <a:endParaRPr lang="en-US" noProof="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A534B8-B0CF-479C-BC48-51408DB04B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0526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EF328B-BCB3-4808-B0C4-3082848996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Assembly Proc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A8C82B-8374-44A7-A7B7-F21E4E1DB13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0"/>
            <a:ext cx="8458200" cy="786006"/>
          </a:xfrm>
        </p:spPr>
        <p:txBody>
          <a:bodyPr>
            <a:noAutofit/>
          </a:bodyPr>
          <a:lstStyle/>
          <a:p>
            <a:r>
              <a:rPr lang="en-US" noProof="0" dirty="0"/>
              <a:t>The assembler is a program that translate an assembly language (.</a:t>
            </a:r>
            <a:r>
              <a:rPr lang="en-US" noProof="0" dirty="0" err="1"/>
              <a:t>asm</a:t>
            </a:r>
            <a:r>
              <a:rPr lang="en-US" noProof="0" dirty="0"/>
              <a:t>) file to a binary object (.obj) file that can be loaded into memory.</a:t>
            </a:r>
          </a:p>
        </p:txBody>
      </p:sp>
      <p:pic>
        <p:nvPicPr>
          <p:cNvPr id="7" name="Picture 8" descr="The figure shows the assembly process.">
            <a:extLst>
              <a:ext uri="{FF2B5EF4-FFF2-40B4-BE49-F238E27FC236}">
                <a16:creationId xmlns:a16="http://schemas.microsoft.com/office/drawing/2014/main" id="{036F0EDE-F7AD-4FF5-963C-B7A9A7605C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5220" y="2156112"/>
            <a:ext cx="5713557" cy="1662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48BE94E9-0489-4919-A160-6E0F44D02494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0" y="3928714"/>
            <a:ext cx="8639352" cy="1231761"/>
          </a:xfrm>
        </p:spPr>
        <p:txBody>
          <a:bodyPr>
            <a:normAutofit/>
          </a:bodyPr>
          <a:lstStyle/>
          <a:p>
            <a:pPr>
              <a:spcBef>
                <a:spcPts val="1000"/>
              </a:spcBef>
              <a:spcAft>
                <a:spcPts val="0"/>
              </a:spcAft>
            </a:pPr>
            <a:r>
              <a:rPr lang="en-US" altLang="en-US" sz="1900" noProof="0" dirty="0">
                <a:solidFill>
                  <a:srgbClr val="C00000"/>
                </a:solidFill>
              </a:rPr>
              <a:t>First Pass:</a:t>
            </a:r>
          </a:p>
          <a:p>
            <a:pPr marL="291600" lvl="1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</a:pPr>
            <a:r>
              <a:rPr lang="en-US" altLang="en-US" sz="1900" noProof="0" dirty="0"/>
              <a:t>Scan program file, check for syntax errors.</a:t>
            </a:r>
          </a:p>
          <a:p>
            <a:pPr marL="291600" lvl="1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</a:pPr>
            <a:r>
              <a:rPr lang="en-US" altLang="en-US" sz="1900" noProof="0" dirty="0"/>
              <a:t>Find all labels and calculate the corresponding addresses: the </a:t>
            </a:r>
            <a:r>
              <a:rPr lang="en-US" altLang="en-US" sz="1900" i="1" u="sng" noProof="0" dirty="0"/>
              <a:t>symbol table</a:t>
            </a:r>
            <a:r>
              <a:rPr lang="en-US" altLang="en-US" sz="1900" i="1" noProof="0" dirty="0"/>
              <a:t>.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C5089BFF-831C-43DC-ACEF-FFF432C660CB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342901" y="5196688"/>
            <a:ext cx="8458198" cy="1059815"/>
          </a:xfrm>
        </p:spPr>
        <p:txBody>
          <a:bodyPr>
            <a:noAutofit/>
          </a:bodyPr>
          <a:lstStyle/>
          <a:p>
            <a:pPr>
              <a:spcBef>
                <a:spcPts val="1000"/>
              </a:spcBef>
              <a:spcAft>
                <a:spcPts val="0"/>
              </a:spcAft>
            </a:pPr>
            <a:r>
              <a:rPr lang="en-US" altLang="en-US" sz="1900" noProof="0" dirty="0">
                <a:solidFill>
                  <a:srgbClr val="C00000"/>
                </a:solidFill>
              </a:rPr>
              <a:t>Second Pass:</a:t>
            </a:r>
          </a:p>
          <a:p>
            <a:pPr marL="291600" lvl="1" indent="-291600">
              <a:lnSpc>
                <a:spcPct val="90000"/>
              </a:lnSpc>
              <a:spcBef>
                <a:spcPts val="1000"/>
              </a:spcBef>
            </a:pPr>
            <a:r>
              <a:rPr lang="en-US" altLang="en-US" sz="1900" noProof="0" dirty="0"/>
              <a:t>Convert instructions to machine language, using information from symbol table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C2A0AE-429D-4B1A-9937-60155B9973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1836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86D0E-242B-4412-B54E-7F3990BB87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First Pass: Construct the Symbol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CFCBD0-BA46-4365-878C-30A9DD6E360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09"/>
            <a:ext cx="8458200" cy="678611"/>
          </a:xfrm>
        </p:spPr>
        <p:txBody>
          <a:bodyPr>
            <a:noAutofit/>
          </a:bodyPr>
          <a:lstStyle/>
          <a:p>
            <a:pPr marL="403200" indent="-403200">
              <a:spcBef>
                <a:spcPts val="10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noProof="0" dirty="0"/>
              <a:t>Find the .ORIG statement,</a:t>
            </a:r>
            <a:br>
              <a:rPr lang="en-US" noProof="0" dirty="0"/>
            </a:br>
            <a:r>
              <a:rPr lang="en-US" noProof="0" dirty="0"/>
              <a:t>which tells us the address of the first instruction.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49CBB251-19DC-47C4-B84B-AFFAAE4902E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0" y="2070496"/>
            <a:ext cx="8458200" cy="1175667"/>
          </a:xfrm>
        </p:spPr>
        <p:txBody>
          <a:bodyPr>
            <a:normAutofit lnSpcReduction="10000"/>
          </a:bodyPr>
          <a:lstStyle/>
          <a:p>
            <a:pPr marL="801688" lvl="1" indent="-171450">
              <a:spcBef>
                <a:spcPts val="0"/>
              </a:spcBef>
            </a:pPr>
            <a:r>
              <a:rPr lang="en-US" noProof="0" dirty="0"/>
              <a:t>Initialize location counter (LC), which keeps track of the current instruction.</a:t>
            </a:r>
          </a:p>
          <a:p>
            <a:pPr marL="403200" indent="-403200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en-US" noProof="0" dirty="0"/>
              <a:t>For each non-empty line in the program: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64EB2B61-68CE-473F-9CBD-6E168986B357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342900" y="3373616"/>
            <a:ext cx="8458200" cy="2158049"/>
          </a:xfrm>
        </p:spPr>
        <p:txBody>
          <a:bodyPr/>
          <a:lstStyle/>
          <a:p>
            <a:pPr marL="801688" lvl="1" indent="-171450">
              <a:spcBef>
                <a:spcPts val="0"/>
              </a:spcBef>
            </a:pPr>
            <a:r>
              <a:rPr lang="en-US" noProof="0" dirty="0"/>
              <a:t>If line contains a label, add label and LC to symbol table.</a:t>
            </a:r>
          </a:p>
          <a:p>
            <a:pPr marL="801688" lvl="1" indent="-171450">
              <a:spcBef>
                <a:spcPts val="0"/>
              </a:spcBef>
            </a:pPr>
            <a:r>
              <a:rPr lang="en-US" noProof="0" dirty="0"/>
              <a:t>Increment LC.</a:t>
            </a:r>
          </a:p>
          <a:p>
            <a:pPr marL="801688" lvl="1" indent="-171450">
              <a:spcBef>
                <a:spcPts val="0"/>
              </a:spcBef>
            </a:pPr>
            <a:r>
              <a:rPr lang="en-US" noProof="0" dirty="0"/>
              <a:t>NOTE: If statement is .BLKW or .STRINGZ, increment LC by the number of words allocated.</a:t>
            </a:r>
          </a:p>
          <a:p>
            <a:pPr marL="403200" indent="-403200">
              <a:spcBef>
                <a:spcPts val="1000"/>
              </a:spcBef>
              <a:spcAft>
                <a:spcPts val="0"/>
              </a:spcAft>
              <a:buFont typeface="+mj-lt"/>
              <a:buAutoNum type="arabicPeriod" startAt="3"/>
            </a:pPr>
            <a:r>
              <a:rPr lang="en-US" noProof="0" dirty="0"/>
              <a:t>Stop when .END statement is reached.</a:t>
            </a:r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5B5E0FA7-111E-40C0-B03A-4F439D77C033}"/>
              </a:ext>
            </a:extLst>
          </p:cNvPr>
          <p:cNvSpPr>
            <a:spLocks noGrp="1"/>
          </p:cNvSpPr>
          <p:nvPr>
            <p:ph sz="quarter" idx="16"/>
          </p:nvPr>
        </p:nvSpPr>
        <p:spPr>
          <a:xfrm>
            <a:off x="342900" y="5659118"/>
            <a:ext cx="8458200" cy="495619"/>
          </a:xfrm>
        </p:spPr>
        <p:txBody>
          <a:bodyPr>
            <a:normAutofit/>
          </a:bodyPr>
          <a:lstStyle/>
          <a:p>
            <a:r>
              <a:rPr lang="en-US" noProof="0" dirty="0"/>
              <a:t>NOTE: A line that contains only a comment is considered an empty line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DD6336-3223-4DF6-AE29-3B46298FAC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6246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9BEE9B-2613-4DA9-A203-3AEA1B476B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First Pass on Sample Program (Comments Remove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80B5CC-244E-4E55-986C-521FC8EB802F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09"/>
            <a:ext cx="4989591" cy="4780059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--		.ORIG	x3000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solidFill>
                  <a:schemeClr val="tx1"/>
                </a:solidFill>
                <a:latin typeface="Courier New" panose="02070309020205020404" pitchFamily="49" charset="0"/>
              </a:rPr>
              <a:t>x3000</a:t>
            </a:r>
            <a:r>
              <a:rPr lang="en-US" altLang="en-US" sz="1600" noProof="0" dirty="0">
                <a:latin typeface="Courier New" panose="02070309020205020404" pitchFamily="49" charset="0"/>
              </a:rPr>
              <a:t>		AND	R2, R2, #0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1		LD	R3, PTR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2		TRAP	x23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3		LDR	R1, R3, #0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solidFill>
                  <a:srgbClr val="C00000"/>
                </a:solidFill>
                <a:latin typeface="Courier New" panose="02070309020205020404" pitchFamily="49" charset="0"/>
              </a:rPr>
              <a:t>x3004</a:t>
            </a:r>
            <a:r>
              <a:rPr lang="en-US" altLang="en-US" sz="1600" noProof="0" dirty="0">
                <a:latin typeface="Courier New" panose="02070309020205020404" pitchFamily="49" charset="0"/>
              </a:rPr>
              <a:t>	TEST	ADD	R4, R1, #-4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5		</a:t>
            </a:r>
            <a:r>
              <a:rPr lang="en-US" altLang="en-US" sz="1600" noProof="0" dirty="0" err="1">
                <a:latin typeface="Courier New" panose="02070309020205020404" pitchFamily="49" charset="0"/>
              </a:rPr>
              <a:t>BRz</a:t>
            </a:r>
            <a:r>
              <a:rPr lang="en-US" altLang="en-US" sz="1600" noProof="0" dirty="0">
                <a:latin typeface="Courier New" panose="02070309020205020404" pitchFamily="49" charset="0"/>
              </a:rPr>
              <a:t>	OUTPUT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6		NOT	R1, R1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7		ADD	R1, R1, #1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8		ADD	R1, R1, R0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9		</a:t>
            </a:r>
            <a:r>
              <a:rPr lang="en-US" altLang="en-US" sz="1600" noProof="0" dirty="0" err="1">
                <a:latin typeface="Courier New" panose="02070309020205020404" pitchFamily="49" charset="0"/>
              </a:rPr>
              <a:t>BRnp</a:t>
            </a:r>
            <a:r>
              <a:rPr lang="en-US" altLang="en-US" sz="1600" noProof="0" dirty="0">
                <a:latin typeface="Courier New" panose="02070309020205020404" pitchFamily="49" charset="0"/>
              </a:rPr>
              <a:t>	GETCHAR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A		ADD	R2, R2, #1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solidFill>
                  <a:srgbClr val="C00000"/>
                </a:solidFill>
                <a:latin typeface="Courier New" panose="02070309020205020404" pitchFamily="49" charset="0"/>
              </a:rPr>
              <a:t>x300B</a:t>
            </a:r>
            <a:r>
              <a:rPr lang="en-US" altLang="en-US" sz="1600" noProof="0" dirty="0">
                <a:latin typeface="Courier New" panose="02070309020205020404" pitchFamily="49" charset="0"/>
              </a:rPr>
              <a:t>	GETCHAR	ADD	R3, R3, #1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C		LDR	R1, R3, #0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D		</a:t>
            </a:r>
            <a:r>
              <a:rPr lang="en-US" altLang="en-US" sz="1600" noProof="0" dirty="0" err="1">
                <a:latin typeface="Courier New" panose="02070309020205020404" pitchFamily="49" charset="0"/>
              </a:rPr>
              <a:t>BRnzp</a:t>
            </a:r>
            <a:r>
              <a:rPr lang="en-US" altLang="en-US" sz="1600" noProof="0" dirty="0">
                <a:latin typeface="Courier New" panose="02070309020205020404" pitchFamily="49" charset="0"/>
              </a:rPr>
              <a:t>	TEST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solidFill>
                  <a:srgbClr val="C00000"/>
                </a:solidFill>
                <a:latin typeface="Courier New" panose="02070309020205020404" pitchFamily="49" charset="0"/>
              </a:rPr>
              <a:t>x300E</a:t>
            </a:r>
            <a:r>
              <a:rPr lang="en-US" altLang="en-US" sz="1600" noProof="0" dirty="0">
                <a:latin typeface="Courier New" panose="02070309020205020404" pitchFamily="49" charset="0"/>
              </a:rPr>
              <a:t>	OUTPUT	LD	R0, ASCII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0F		ADD	R0, R0, R2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10		TRAP	x21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x3011		TRAP	x25	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solidFill>
                  <a:srgbClr val="C00000"/>
                </a:solidFill>
                <a:latin typeface="Courier New" panose="02070309020205020404" pitchFamily="49" charset="0"/>
              </a:rPr>
              <a:t>x3012</a:t>
            </a:r>
            <a:r>
              <a:rPr lang="en-US" altLang="en-US" sz="1600" noProof="0" dirty="0">
                <a:latin typeface="Courier New" panose="02070309020205020404" pitchFamily="49" charset="0"/>
              </a:rPr>
              <a:t>	ASCII	.FILL	x0030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solidFill>
                  <a:srgbClr val="C00000"/>
                </a:solidFill>
                <a:latin typeface="Courier New" panose="02070309020205020404" pitchFamily="49" charset="0"/>
              </a:rPr>
              <a:t>x3013</a:t>
            </a:r>
            <a:r>
              <a:rPr lang="en-US" altLang="en-US" sz="1600" noProof="0" dirty="0">
                <a:latin typeface="Courier New" panose="02070309020205020404" pitchFamily="49" charset="0"/>
              </a:rPr>
              <a:t>	PTR	.FILL	x4000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143250" algn="l"/>
              </a:tabLst>
            </a:pPr>
            <a:r>
              <a:rPr lang="en-US" altLang="en-US" sz="1600" noProof="0" dirty="0">
                <a:latin typeface="Courier New" panose="02070309020205020404" pitchFamily="49" charset="0"/>
              </a:rPr>
              <a:t>--		.END</a:t>
            </a: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tabLst>
                <a:tab pos="1147763" algn="l"/>
                <a:tab pos="2165350" algn="l"/>
                <a:tab pos="3717925" algn="l"/>
              </a:tabLst>
            </a:pPr>
            <a:endParaRPr lang="en-US" altLang="en-US" noProof="0" dirty="0">
              <a:latin typeface="Courier New" panose="02070309020205020404" pitchFamily="49" charset="0"/>
            </a:endParaRPr>
          </a:p>
          <a:p>
            <a:endParaRPr lang="en-US" noProof="0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8E3D611-845D-4C70-97A2-0150D1C15B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7447428"/>
              </p:ext>
            </p:extLst>
          </p:nvPr>
        </p:nvGraphicFramePr>
        <p:xfrm>
          <a:off x="5774654" y="1948793"/>
          <a:ext cx="2917936" cy="2225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467508">
                  <a:extLst>
                    <a:ext uri="{9D8B030D-6E8A-4147-A177-3AD203B41FA5}">
                      <a16:colId xmlns:a16="http://schemas.microsoft.com/office/drawing/2014/main" val="2212385683"/>
                    </a:ext>
                  </a:extLst>
                </a:gridCol>
                <a:gridCol w="1450428">
                  <a:extLst>
                    <a:ext uri="{9D8B030D-6E8A-4147-A177-3AD203B41FA5}">
                      <a16:colId xmlns:a16="http://schemas.microsoft.com/office/drawing/2014/main" val="15168330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b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Addres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39249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E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300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92750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GETCH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300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84816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UTP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300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18453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SCI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30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61842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T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30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3432289"/>
                  </a:ext>
                </a:extLst>
              </a:tr>
            </a:tbl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1528AF-6273-4E21-87CD-359C04F7767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2691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86D0E-242B-4412-B54E-7F3990BB87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econd Pass: Convert to Machine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CFCBD0-BA46-4365-878C-30A9DD6E360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09"/>
            <a:ext cx="8458200" cy="704099"/>
          </a:xfrm>
        </p:spPr>
        <p:txBody>
          <a:bodyPr>
            <a:normAutofit/>
          </a:bodyPr>
          <a:lstStyle/>
          <a:p>
            <a:pPr marL="403200" indent="-403200">
              <a:spcBef>
                <a:spcPts val="10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noProof="0" dirty="0"/>
              <a:t>Find the .ORIG statement,</a:t>
            </a:r>
            <a:br>
              <a:rPr lang="en-US" noProof="0" dirty="0"/>
            </a:br>
            <a:r>
              <a:rPr lang="en-US" noProof="0" dirty="0"/>
              <a:t>which tells us the address of the first instruction.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2B2517B0-19A7-4F7F-8A7A-8BAA6E95C67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1" y="2114459"/>
            <a:ext cx="8458199" cy="1153842"/>
          </a:xfrm>
        </p:spPr>
        <p:txBody>
          <a:bodyPr>
            <a:normAutofit/>
          </a:bodyPr>
          <a:lstStyle/>
          <a:p>
            <a:pPr marL="806450" lvl="1" indent="-180975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</a:pPr>
            <a:r>
              <a:rPr lang="en-US" noProof="0" dirty="0"/>
              <a:t>Initialize location counter (LC), which keeps track of the current instruction.</a:t>
            </a:r>
          </a:p>
          <a:p>
            <a:pPr marL="403200" indent="-403200">
              <a:spcBef>
                <a:spcPts val="100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en-US" noProof="0" dirty="0"/>
              <a:t>For each non-empty line in the program: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33F2CA5F-4883-4E85-ABDB-CFD9BAB95049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342900" y="3385994"/>
            <a:ext cx="8458200" cy="3005749"/>
          </a:xfrm>
        </p:spPr>
        <p:txBody>
          <a:bodyPr>
            <a:normAutofit fontScale="92500" lnSpcReduction="10000"/>
          </a:bodyPr>
          <a:lstStyle/>
          <a:p>
            <a:pPr marL="806450" lvl="1" indent="-180975">
              <a:spcBef>
                <a:spcPts val="1000"/>
              </a:spcBef>
              <a:spcAft>
                <a:spcPts val="0"/>
              </a:spcAft>
            </a:pPr>
            <a:r>
              <a:rPr lang="en-US" noProof="0" dirty="0">
                <a:solidFill>
                  <a:srgbClr val="000000"/>
                </a:solidFill>
              </a:rPr>
              <a:t>If line contains an instruction, translate opcode and operands to binary machine instruction. For label, lookup address in symbol table and subtract (LC+1). Increment LC.</a:t>
            </a:r>
          </a:p>
          <a:p>
            <a:pPr marL="806450" lvl="1" indent="-180975">
              <a:spcBef>
                <a:spcPts val="1000"/>
              </a:spcBef>
              <a:spcAft>
                <a:spcPts val="0"/>
              </a:spcAft>
            </a:pPr>
            <a:r>
              <a:rPr lang="en-US" noProof="0" dirty="0">
                <a:solidFill>
                  <a:srgbClr val="000000"/>
                </a:solidFill>
              </a:rPr>
              <a:t>If line contains .FILL, convert value/label to binary. Increment LC.</a:t>
            </a:r>
          </a:p>
          <a:p>
            <a:pPr marL="806450" lvl="1" indent="-180975">
              <a:spcBef>
                <a:spcPts val="1000"/>
              </a:spcBef>
              <a:spcAft>
                <a:spcPts val="0"/>
              </a:spcAft>
            </a:pPr>
            <a:r>
              <a:rPr lang="en-US" noProof="0" dirty="0">
                <a:solidFill>
                  <a:srgbClr val="000000"/>
                </a:solidFill>
              </a:rPr>
              <a:t>If line contains .BLKW, create n copies of x0000 (or any arbitrary value). Increment LC by n.</a:t>
            </a:r>
          </a:p>
          <a:p>
            <a:pPr marL="806450" lvl="1" indent="-180975">
              <a:spcBef>
                <a:spcPts val="1000"/>
              </a:spcBef>
              <a:spcAft>
                <a:spcPts val="0"/>
              </a:spcAft>
            </a:pPr>
            <a:r>
              <a:rPr lang="en-US" noProof="0" dirty="0">
                <a:solidFill>
                  <a:srgbClr val="000000"/>
                </a:solidFill>
              </a:rPr>
              <a:t>If line contains .STRINGZ, convert each ASCII character to 16-bit binary value. Add null (x0000). Increment LC by n+1.</a:t>
            </a:r>
          </a:p>
          <a:p>
            <a:pPr marL="403200" lvl="0" indent="-403200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Font typeface="+mj-lt"/>
              <a:buAutoNum type="arabicPeriod" startAt="3"/>
            </a:pPr>
            <a:r>
              <a:rPr lang="en-US" noProof="0" dirty="0">
                <a:solidFill>
                  <a:srgbClr val="000000"/>
                </a:solidFill>
              </a:rPr>
              <a:t>Stop when .END statement is reached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DD6336-3223-4DF6-AE29-3B46298FAC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352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E4F214-A1E8-4D07-B164-720BAEF8D0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rrors during Code Trans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C5F040-C42D-4AD7-820E-E2A179C29CA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0"/>
            <a:ext cx="8458200" cy="2370258"/>
          </a:xfrm>
        </p:spPr>
        <p:txBody>
          <a:bodyPr>
            <a:normAutofit/>
          </a:bodyPr>
          <a:lstStyle/>
          <a:p>
            <a:r>
              <a:rPr lang="en-US" noProof="0" dirty="0"/>
              <a:t>While assembly language is being translated to machine instructions, several types of errors may be discovered.</a:t>
            </a:r>
          </a:p>
          <a:p>
            <a:pPr marL="291600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Immediate value too large -- can't fit in Imm5 field.</a:t>
            </a:r>
          </a:p>
          <a:p>
            <a:pPr marL="291600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Address out of range -- greater than LC+1+255 </a:t>
            </a:r>
            <a:br>
              <a:rPr lang="en-US" noProof="0" dirty="0"/>
            </a:br>
            <a:r>
              <a:rPr lang="en-US" noProof="0" dirty="0"/>
              <a:t>or less than LC+1-256.</a:t>
            </a:r>
          </a:p>
          <a:p>
            <a:pPr marL="291600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Symbol not defined, not found in symbol table.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9C52DB86-F469-4DCA-9C31-2C75F250DAF6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0" y="3747969"/>
            <a:ext cx="8458200" cy="866561"/>
          </a:xfrm>
        </p:spPr>
        <p:txBody>
          <a:bodyPr/>
          <a:lstStyle/>
          <a:p>
            <a:r>
              <a:rPr lang="en-US" noProof="0" dirty="0"/>
              <a:t>If error is detected, assembly process is stopped and an error message is printed for the user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602AAC-0DB8-4F30-9E3A-419C2ABC08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6210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C02F78-4B6C-4FB8-B2FB-B8BCCD450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Beyond a Single Object Fi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3C5AA5-887E-4B93-A30D-B4FDD089DE6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09"/>
            <a:ext cx="8458200" cy="4342213"/>
          </a:xfrm>
        </p:spPr>
        <p:txBody>
          <a:bodyPr/>
          <a:lstStyle/>
          <a:p>
            <a:pPr>
              <a:spcBef>
                <a:spcPts val="2000"/>
              </a:spcBef>
              <a:spcAft>
                <a:spcPts val="0"/>
              </a:spcAft>
            </a:pPr>
            <a:r>
              <a:rPr lang="en-US" noProof="0" dirty="0"/>
              <a:t>Larger programs may be written by multiple programmers, or may use modules written by a third party. Each module is assembled independently, each creating its own </a:t>
            </a:r>
            <a:r>
              <a:rPr lang="en-US" noProof="0" dirty="0">
                <a:solidFill>
                  <a:srgbClr val="C00000"/>
                </a:solidFill>
              </a:rPr>
              <a:t>object file </a:t>
            </a:r>
            <a:r>
              <a:rPr lang="en-US" noProof="0" dirty="0">
                <a:solidFill>
                  <a:schemeClr val="tx1"/>
                </a:solidFill>
              </a:rPr>
              <a:t>and</a:t>
            </a:r>
            <a:r>
              <a:rPr lang="en-US" noProof="0" dirty="0">
                <a:solidFill>
                  <a:srgbClr val="E21A23"/>
                </a:solidFill>
              </a:rPr>
              <a:t> </a:t>
            </a:r>
            <a:r>
              <a:rPr lang="en-US" noProof="0" dirty="0">
                <a:solidFill>
                  <a:srgbClr val="C00000"/>
                </a:solidFill>
              </a:rPr>
              <a:t>symbol table</a:t>
            </a:r>
            <a:r>
              <a:rPr lang="en-US" noProof="0" dirty="0">
                <a:solidFill>
                  <a:schemeClr val="tx1"/>
                </a:solidFill>
              </a:rPr>
              <a:t>.</a:t>
            </a:r>
          </a:p>
          <a:p>
            <a:pPr>
              <a:spcBef>
                <a:spcPts val="2000"/>
              </a:spcBef>
              <a:spcAft>
                <a:spcPts val="0"/>
              </a:spcAft>
            </a:pPr>
            <a:r>
              <a:rPr lang="en-US" noProof="0" dirty="0"/>
              <a:t>To execute, a program must have all of its modules combined into a single </a:t>
            </a:r>
            <a:r>
              <a:rPr lang="en-US" noProof="0" dirty="0">
                <a:solidFill>
                  <a:srgbClr val="C00000"/>
                </a:solidFill>
              </a:rPr>
              <a:t>executable</a:t>
            </a:r>
            <a:r>
              <a:rPr lang="en-US" noProof="0" dirty="0"/>
              <a:t> image.</a:t>
            </a:r>
          </a:p>
          <a:p>
            <a:pPr>
              <a:spcBef>
                <a:spcPts val="2000"/>
              </a:spcBef>
              <a:spcAft>
                <a:spcPts val="0"/>
              </a:spcAft>
            </a:pPr>
            <a:r>
              <a:rPr lang="en-US" b="1" noProof="0" dirty="0"/>
              <a:t>Linking</a:t>
            </a:r>
            <a:r>
              <a:rPr lang="en-US" noProof="0" dirty="0"/>
              <a:t> is the process to combine all of the necessary object files into a single executable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A011F7-AD67-475F-B65D-960E000E06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0106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7DC0D-AEA2-4020-946C-E8E67A413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ternal Symbo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DB631B-CA0E-4D3F-B090-1A8BCEF687AC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0"/>
            <a:ext cx="8458200" cy="4906808"/>
          </a:xfrm>
        </p:spPr>
        <p:txBody>
          <a:bodyPr/>
          <a:lstStyle/>
          <a:p>
            <a:r>
              <a:rPr lang="en-US" noProof="0" dirty="0"/>
              <a:t>In the assembly code we're writing, we may want to symbolically refer to information defined in a different module. </a:t>
            </a:r>
          </a:p>
          <a:p>
            <a:r>
              <a:rPr lang="en-US" noProof="0" dirty="0"/>
              <a:t>For example, suppose we don't know the starting address of the file in our counting program. The starting address and the file data could be defined in a different module.</a:t>
            </a:r>
          </a:p>
          <a:p>
            <a:r>
              <a:rPr lang="en-US" noProof="0" dirty="0"/>
              <a:t>We want to do this:</a:t>
            </a:r>
          </a:p>
          <a:p>
            <a:pPr marL="987425"/>
            <a:r>
              <a:rPr lang="en-US" noProof="0" dirty="0">
                <a:latin typeface="Courier New" panose="02070309020205020404" pitchFamily="49" charset="0"/>
                <a:cs typeface="Courier New" panose="02070309020205020404" pitchFamily="49" charset="0"/>
              </a:rPr>
              <a:t>PTR	.FILL  </a:t>
            </a:r>
            <a:r>
              <a:rPr lang="en-US" noProof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ofFILE</a:t>
            </a:r>
            <a:endParaRPr lang="en-US" noProof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noProof="0" dirty="0">
                <a:cs typeface="Courier New" panose="02070309020205020404" pitchFamily="49" charset="0"/>
              </a:rPr>
              <a:t>To tell the assembler that </a:t>
            </a:r>
            <a:r>
              <a:rPr lang="en-US" sz="1800" noProof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ofFILE</a:t>
            </a:r>
            <a:r>
              <a:rPr lang="en-US" noProof="0" dirty="0">
                <a:cs typeface="Courier New" panose="02070309020205020404" pitchFamily="49" charset="0"/>
              </a:rPr>
              <a:t> will be defined in a different module, we could do something like this:</a:t>
            </a:r>
          </a:p>
          <a:p>
            <a:pPr marL="987425"/>
            <a:r>
              <a:rPr lang="en-US" noProof="0" dirty="0">
                <a:latin typeface="Courier New" panose="02070309020205020404" pitchFamily="49" charset="0"/>
                <a:cs typeface="Courier New" panose="02070309020205020404" pitchFamily="49" charset="0"/>
              </a:rPr>
              <a:t>.EXTERNAL	</a:t>
            </a:r>
            <a:r>
              <a:rPr lang="en-US" noProof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ofFILE</a:t>
            </a:r>
            <a:endParaRPr lang="en-US" noProof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noProof="0" dirty="0">
                <a:cs typeface="Courier New" panose="02070309020205020404" pitchFamily="49" charset="0"/>
              </a:rPr>
              <a:t>This tells the assembler that it's not an error that </a:t>
            </a:r>
            <a:r>
              <a:rPr lang="en-US" sz="1800" noProof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ofFILE</a:t>
            </a:r>
            <a:r>
              <a:rPr lang="en-US" noProof="0" dirty="0">
                <a:cs typeface="Courier New" panose="02070309020205020404" pitchFamily="49" charset="0"/>
              </a:rPr>
              <a:t> is not defined. It will be up to the linker to find the symbol in a different module and fill in the information when creating the executable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A9FBD8-3DEC-4FF6-B3BB-CDC9282460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2693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DA7525-31B2-4797-84C5-C1687B2055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Human-Friendly Programm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43A4C1-6E06-43B2-A081-0A1343978C4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0"/>
            <a:ext cx="8458200" cy="899006"/>
          </a:xfrm>
        </p:spPr>
        <p:txBody>
          <a:bodyPr>
            <a:normAutofit lnSpcReduction="10000"/>
          </a:bodyPr>
          <a:lstStyle/>
          <a:p>
            <a:r>
              <a:rPr lang="en-US" noProof="0" dirty="0"/>
              <a:t>Computers need binary instruction encodings...</a:t>
            </a:r>
          </a:p>
          <a:p>
            <a:pPr marL="1793875"/>
            <a:r>
              <a:rPr lang="en-US" altLang="en-US" sz="2800" b="1" noProof="0" dirty="0">
                <a:solidFill>
                  <a:srgbClr val="C00000"/>
                </a:solidFill>
                <a:latin typeface="Courier New" panose="02070309020205020404" pitchFamily="49" charset="0"/>
              </a:rPr>
              <a:t>0001110010000110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F7066F05-776F-4270-A45C-F40D0C35D30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0" y="2288210"/>
            <a:ext cx="8458200" cy="899006"/>
          </a:xfrm>
        </p:spPr>
        <p:txBody>
          <a:bodyPr>
            <a:normAutofit lnSpcReduction="10000"/>
          </a:bodyPr>
          <a:lstStyle/>
          <a:p>
            <a:r>
              <a:rPr lang="en-US" noProof="0" dirty="0">
                <a:solidFill>
                  <a:schemeClr val="tx1"/>
                </a:solidFill>
              </a:rPr>
              <a:t>Humans prefer symbolic languages... </a:t>
            </a:r>
          </a:p>
          <a:p>
            <a:pPr marL="1793875"/>
            <a:r>
              <a:rPr lang="en-US" sz="2800" b="1" noProof="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 = b + c</a:t>
            </a:r>
            <a:endParaRPr lang="en-US" noProof="0" dirty="0">
              <a:solidFill>
                <a:srgbClr val="002060"/>
              </a:solidFill>
            </a:endParaRP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59ED7599-C458-4AB8-BF66-F39D1BABED91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342900" y="3292836"/>
            <a:ext cx="8458200" cy="2188390"/>
          </a:xfrm>
        </p:spPr>
        <p:txBody>
          <a:bodyPr/>
          <a:lstStyle/>
          <a:p>
            <a:r>
              <a:rPr lang="en-US" noProof="0" dirty="0">
                <a:solidFill>
                  <a:schemeClr val="tx1"/>
                </a:solidFill>
              </a:rPr>
              <a:t>High-level languages allow us to write programs in clear, precise language that is more like English or math.  Requires a program (compiler) to </a:t>
            </a:r>
            <a:r>
              <a:rPr lang="en-US" noProof="0" dirty="0" err="1">
                <a:solidFill>
                  <a:schemeClr val="tx1"/>
                </a:solidFill>
              </a:rPr>
              <a:t>translage</a:t>
            </a:r>
            <a:r>
              <a:rPr lang="en-US" noProof="0" dirty="0">
                <a:solidFill>
                  <a:schemeClr val="tx1"/>
                </a:solidFill>
              </a:rPr>
              <a:t> from symbolic language to machine instructions.</a:t>
            </a:r>
          </a:p>
          <a:p>
            <a:r>
              <a:rPr lang="en-US" noProof="0" dirty="0">
                <a:solidFill>
                  <a:schemeClr val="tx1"/>
                </a:solidFill>
              </a:rPr>
              <a:t>Examples: C, Python, Fortran, Java, ...</a:t>
            </a:r>
          </a:p>
          <a:p>
            <a:r>
              <a:rPr lang="en-US" noProof="0" dirty="0">
                <a:solidFill>
                  <a:schemeClr val="tx1"/>
                </a:solidFill>
              </a:rPr>
              <a:t>We will introduce C in Chapters 11 to 19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5DC2F1-0DFE-423E-9255-1DC234C0CC9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46649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7B5A1-11C2-4179-BA84-C8B378380F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Assembly Language: Human-Friendly ISA Programm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BBF1B5-A7D9-4BC4-BD74-940E3B682F4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0"/>
            <a:ext cx="8458200" cy="2520228"/>
          </a:xfrm>
        </p:spPr>
        <p:txBody>
          <a:bodyPr>
            <a:normAutofit lnSpcReduction="10000"/>
          </a:bodyPr>
          <a:lstStyle/>
          <a:p>
            <a:r>
              <a:rPr lang="en-US" noProof="0" dirty="0"/>
              <a:t>Assembly Language is a low-level symbolic language, just a short step above machine instructions.</a:t>
            </a:r>
          </a:p>
          <a:p>
            <a:pPr marL="291600" indent="-291600"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Don't have to remember opcodes (ADD = 0001, NOT = 1001, ...).</a:t>
            </a:r>
          </a:p>
          <a:p>
            <a:pPr marL="291600" indent="-291600"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Give symbolic names to memory locations -- don't have to do binary arithmetic to calculate offsets.</a:t>
            </a:r>
          </a:p>
          <a:p>
            <a:pPr marL="291600" indent="-291600"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Like machine instructions, allows programmer explicit, instruction-level specification of program.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AF57F299-551C-4112-BCA1-8267E30CF35B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0" y="3934093"/>
            <a:ext cx="8458200" cy="1369427"/>
          </a:xfrm>
        </p:spPr>
        <p:txBody>
          <a:bodyPr/>
          <a:lstStyle/>
          <a:p>
            <a:r>
              <a:rPr lang="en-US" noProof="0" dirty="0"/>
              <a:t>Disadvantage:</a:t>
            </a:r>
          </a:p>
          <a:p>
            <a:pPr marL="457200"/>
            <a:r>
              <a:rPr lang="en-US" noProof="0" dirty="0"/>
              <a:t>Not portable. Every ISA has its own assembly language.</a:t>
            </a:r>
            <a:br>
              <a:rPr lang="en-US" noProof="0" dirty="0"/>
            </a:br>
            <a:r>
              <a:rPr lang="en-US" noProof="0" dirty="0"/>
              <a:t>Program written for one platform does not run on another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460590-2D7F-4553-850F-F6AB299E2EE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3259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3841C4-2C0E-4B02-A32E-35BCF401DE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Assembly Language</a:t>
            </a:r>
          </a:p>
        </p:txBody>
      </p:sp>
      <p:sp>
        <p:nvSpPr>
          <p:cNvPr id="63" name="Content Placeholder 62">
            <a:extLst>
              <a:ext uri="{FF2B5EF4-FFF2-40B4-BE49-F238E27FC236}">
                <a16:creationId xmlns:a16="http://schemas.microsoft.com/office/drawing/2014/main" id="{F27626B7-6A12-4C16-A35C-2C173D39223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0"/>
            <a:ext cx="8458200" cy="470610"/>
          </a:xfrm>
        </p:spPr>
        <p:txBody>
          <a:bodyPr/>
          <a:lstStyle/>
          <a:p>
            <a:r>
              <a:rPr lang="en-US" noProof="0" dirty="0"/>
              <a:t>Very similar format to instructions -- replace bit fields with symbols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4CDDCA8-49C1-4F2B-A7FA-78919688FD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2346" y="1854333"/>
            <a:ext cx="3901778" cy="1005927"/>
          </a:xfrm>
          <a:prstGeom prst="rect">
            <a:avLst/>
          </a:prstGeom>
        </p:spPr>
      </p:pic>
      <p:sp>
        <p:nvSpPr>
          <p:cNvPr id="66" name="Content Placeholder 65">
            <a:extLst>
              <a:ext uri="{FF2B5EF4-FFF2-40B4-BE49-F238E27FC236}">
                <a16:creationId xmlns:a16="http://schemas.microsoft.com/office/drawing/2014/main" id="{D6350EC2-17C7-484B-9A1A-404B5F08D213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0" y="2967274"/>
            <a:ext cx="8458200" cy="1905000"/>
          </a:xfrm>
        </p:spPr>
        <p:txBody>
          <a:bodyPr/>
          <a:lstStyle/>
          <a:p>
            <a:r>
              <a:rPr lang="en-US" altLang="en-US" noProof="0" dirty="0">
                <a:solidFill>
                  <a:schemeClr val="tx1"/>
                </a:solidFill>
              </a:rPr>
              <a:t>For the most part, one line of assembly language = one instruction.</a:t>
            </a:r>
          </a:p>
          <a:p>
            <a:r>
              <a:rPr lang="en-US" altLang="en-US" noProof="0" dirty="0">
                <a:solidFill>
                  <a:schemeClr val="tx1"/>
                </a:solidFill>
              </a:rPr>
              <a:t>Some additional features for allocating memory, initializing memory locations, service calls.</a:t>
            </a:r>
          </a:p>
          <a:p>
            <a:r>
              <a:rPr lang="en-US" altLang="en-US" noProof="0" dirty="0">
                <a:solidFill>
                  <a:schemeClr val="tx1"/>
                </a:solidFill>
              </a:rPr>
              <a:t>Numerical values specified in </a:t>
            </a:r>
            <a:r>
              <a:rPr lang="en-US" altLang="en-US" noProof="0" dirty="0" err="1">
                <a:solidFill>
                  <a:schemeClr val="tx1"/>
                </a:solidFill>
              </a:rPr>
              <a:t>hexdecimal</a:t>
            </a:r>
            <a:r>
              <a:rPr lang="en-US" altLang="en-US" noProof="0" dirty="0">
                <a:solidFill>
                  <a:schemeClr val="tx1"/>
                </a:solidFill>
              </a:rPr>
              <a:t> (x30AB) or decimal (#10)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9E6BD3-AC6D-483C-9446-01845FD683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8212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9FF031-CB4A-4521-8A83-5F0ED16C3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 Program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6F05A56-8B0F-4C00-A5E0-FB8DA7AF15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942" y="1242774"/>
            <a:ext cx="7942114" cy="4988069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BB9DC7-B58A-4243-AE89-481C310F48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6366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6D888C-6DD5-4259-B67F-B871301CA9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Assembly Language Synta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0E6F37-D642-43BE-8713-8BD6501ACBF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0"/>
            <a:ext cx="8458200" cy="1611345"/>
          </a:xfrm>
        </p:spPr>
        <p:txBody>
          <a:bodyPr>
            <a:noAutofit/>
          </a:bodyPr>
          <a:lstStyle/>
          <a:p>
            <a:pPr>
              <a:spcAft>
                <a:spcPts val="0"/>
              </a:spcAft>
            </a:pPr>
            <a:r>
              <a:rPr lang="en-US" noProof="0" dirty="0"/>
              <a:t>Each line of a program is one of the following:</a:t>
            </a:r>
          </a:p>
          <a:p>
            <a:pPr marL="291600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An instruction.</a:t>
            </a:r>
          </a:p>
          <a:p>
            <a:pPr marL="291600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An </a:t>
            </a:r>
            <a:r>
              <a:rPr lang="en-US" noProof="0" dirty="0" err="1"/>
              <a:t>assember</a:t>
            </a:r>
            <a:r>
              <a:rPr lang="en-US" noProof="0" dirty="0"/>
              <a:t> directive (or pseudo-op).</a:t>
            </a:r>
          </a:p>
          <a:p>
            <a:pPr marL="291600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A comment.</a:t>
            </a:r>
          </a:p>
        </p:txBody>
      </p:sp>
      <p:sp>
        <p:nvSpPr>
          <p:cNvPr id="18" name="Content Placeholder 17">
            <a:extLst>
              <a:ext uri="{FF2B5EF4-FFF2-40B4-BE49-F238E27FC236}">
                <a16:creationId xmlns:a16="http://schemas.microsoft.com/office/drawing/2014/main" id="{E6A89158-B0FC-4199-9573-ECE32360E167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0" y="3009426"/>
            <a:ext cx="8458200" cy="1258887"/>
          </a:xfrm>
        </p:spPr>
        <p:txBody>
          <a:bodyPr/>
          <a:lstStyle/>
          <a:p>
            <a:r>
              <a:rPr lang="en-US" noProof="0" dirty="0"/>
              <a:t>Whitespace (between symbols) and case are ignored.</a:t>
            </a:r>
          </a:p>
          <a:p>
            <a:r>
              <a:rPr lang="en-US" noProof="0" dirty="0"/>
              <a:t>Comments (beginning with “;”) are also ignored.</a:t>
            </a:r>
          </a:p>
          <a:p>
            <a:r>
              <a:rPr lang="en-US" noProof="0" dirty="0"/>
              <a:t>An instruction has the following format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4DB012-552F-440D-A820-BBEE645F51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4591" y="4395740"/>
            <a:ext cx="6114818" cy="1792379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6627EB-28A7-456A-9685-5EADBFB928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3220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6FEFF-3221-4768-A828-F83DCE5297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andatory: Opcode and Operan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17F591-B856-4969-810C-AD053A7A75CC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09"/>
            <a:ext cx="5297409" cy="1546481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tabLst>
                <a:tab pos="1370013" algn="l"/>
                <a:tab pos="1993900" algn="l"/>
              </a:tabLst>
            </a:pPr>
            <a:r>
              <a:rPr lang="en-US" altLang="en-US" sz="1900" noProof="0" dirty="0">
                <a:solidFill>
                  <a:srgbClr val="C00000"/>
                </a:solidFill>
              </a:rPr>
              <a:t>Opcodes</a:t>
            </a:r>
          </a:p>
          <a:p>
            <a:pPr marL="1588" lvl="1" indent="0">
              <a:lnSpc>
                <a:spcPct val="90000"/>
              </a:lnSpc>
              <a:buNone/>
              <a:tabLst>
                <a:tab pos="1370013" algn="l"/>
                <a:tab pos="1993900" algn="l"/>
              </a:tabLst>
            </a:pPr>
            <a:r>
              <a:rPr lang="en-US" altLang="en-US" sz="1900" noProof="0" dirty="0"/>
              <a:t>Reserved symbols that correspond to LC-3 instructions.</a:t>
            </a:r>
          </a:p>
          <a:p>
            <a:pPr marL="1588" lvl="1" indent="0">
              <a:lnSpc>
                <a:spcPct val="90000"/>
              </a:lnSpc>
              <a:buNone/>
              <a:tabLst>
                <a:tab pos="1370013" algn="l"/>
                <a:tab pos="1993900" algn="l"/>
              </a:tabLst>
            </a:pPr>
            <a:r>
              <a:rPr lang="en-US" altLang="en-US" sz="1900" noProof="0" dirty="0"/>
              <a:t>Listed in Appendix A and Figure 5.3. </a:t>
            </a:r>
          </a:p>
          <a:p>
            <a:pPr marL="291600" lvl="1" indent="-291600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tabLst>
                <a:tab pos="1370013" algn="l"/>
                <a:tab pos="1993900" algn="l"/>
              </a:tabLst>
            </a:pPr>
            <a:r>
              <a:rPr lang="en-US" altLang="en-US" sz="1900" noProof="0" dirty="0"/>
              <a:t>For example: </a:t>
            </a:r>
            <a:r>
              <a:rPr lang="en-US" altLang="en-US" sz="2100" noProof="0" dirty="0">
                <a:latin typeface="Courier New" panose="02070309020205020404" pitchFamily="49" charset="0"/>
              </a:rPr>
              <a:t>ADD</a:t>
            </a:r>
            <a:r>
              <a:rPr lang="en-US" altLang="en-US" sz="2100" noProof="0" dirty="0"/>
              <a:t>,</a:t>
            </a:r>
            <a:r>
              <a:rPr lang="en-US" altLang="en-US" sz="2100" noProof="0" dirty="0">
                <a:latin typeface="Courier New" panose="02070309020205020404" pitchFamily="49" charset="0"/>
              </a:rPr>
              <a:t> AND</a:t>
            </a:r>
            <a:r>
              <a:rPr lang="en-US" altLang="en-US" sz="2100" noProof="0" dirty="0"/>
              <a:t>,</a:t>
            </a:r>
            <a:r>
              <a:rPr lang="en-US" altLang="en-US" sz="2100" noProof="0" dirty="0">
                <a:latin typeface="Courier New" panose="02070309020205020404" pitchFamily="49" charset="0"/>
              </a:rPr>
              <a:t> LD</a:t>
            </a:r>
            <a:r>
              <a:rPr lang="en-US" altLang="en-US" sz="2100" noProof="0" dirty="0"/>
              <a:t>,</a:t>
            </a:r>
            <a:r>
              <a:rPr lang="en-US" altLang="en-US" sz="2100" noProof="0" dirty="0">
                <a:latin typeface="Courier New" panose="02070309020205020404" pitchFamily="49" charset="0"/>
              </a:rPr>
              <a:t> LDR</a:t>
            </a:r>
            <a:r>
              <a:rPr lang="en-US" altLang="en-US" sz="2100" noProof="0" dirty="0"/>
              <a:t>, …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D4BA25DC-4D61-44B2-82C4-55B8A6DF072C}"/>
              </a:ext>
            </a:extLst>
          </p:cNvPr>
          <p:cNvSpPr>
            <a:spLocks noGrp="1"/>
          </p:cNvSpPr>
          <p:nvPr>
            <p:ph sz="quarter" idx="16"/>
          </p:nvPr>
        </p:nvSpPr>
        <p:spPr>
          <a:xfrm>
            <a:off x="5774436" y="2124690"/>
            <a:ext cx="3015938" cy="698500"/>
          </a:xfr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r>
              <a:rPr lang="en-US" sz="1800" i="1" noProof="0" dirty="0">
                <a:solidFill>
                  <a:srgbClr val="614500"/>
                </a:solidFill>
              </a:rPr>
              <a:t>reserved</a:t>
            </a:r>
            <a:r>
              <a:rPr lang="en-US" sz="1800" noProof="0" dirty="0"/>
              <a:t> means that it cannot be used as a label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3A6B83D-5725-46BB-97D9-AE6FC289EF1F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342900" y="2942570"/>
            <a:ext cx="8458200" cy="2062508"/>
          </a:xfrm>
        </p:spPr>
        <p:txBody>
          <a:bodyPr>
            <a:noAutofit/>
          </a:bodyPr>
          <a:lstStyle/>
          <a:p>
            <a:pPr>
              <a:spcBef>
                <a:spcPts val="1000"/>
              </a:spcBef>
              <a:spcAft>
                <a:spcPts val="0"/>
              </a:spcAft>
              <a:tabLst>
                <a:tab pos="1370013" algn="l"/>
                <a:tab pos="1993900" algn="l"/>
              </a:tabLst>
            </a:pPr>
            <a:r>
              <a:rPr lang="en-US" altLang="en-US" sz="1600" noProof="0" dirty="0">
                <a:solidFill>
                  <a:srgbClr val="C00000"/>
                </a:solidFill>
              </a:rPr>
              <a:t>Operands</a:t>
            </a:r>
          </a:p>
          <a:p>
            <a:pPr marL="291600" lvl="1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tabLst>
                <a:tab pos="1370013" algn="l"/>
                <a:tab pos="1993900" algn="l"/>
              </a:tabLst>
            </a:pPr>
            <a:r>
              <a:rPr lang="en-US" altLang="en-US" sz="1600" noProof="0" dirty="0"/>
              <a:t>Registers -- specified by Rn, where n is the register number.</a:t>
            </a:r>
          </a:p>
          <a:p>
            <a:pPr marL="291600" lvl="1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tabLst>
                <a:tab pos="1370013" algn="l"/>
                <a:tab pos="1993900" algn="l"/>
              </a:tabLst>
            </a:pPr>
            <a:r>
              <a:rPr lang="en-US" altLang="en-US" sz="1600" noProof="0" dirty="0"/>
              <a:t>Numbers -- indicated by # (decimal) or x (hex).</a:t>
            </a:r>
          </a:p>
          <a:p>
            <a:pPr marL="291600" lvl="1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tabLst>
                <a:tab pos="1370013" algn="l"/>
                <a:tab pos="1993900" algn="l"/>
              </a:tabLst>
            </a:pPr>
            <a:r>
              <a:rPr lang="en-US" altLang="en-US" sz="1600" noProof="0" dirty="0"/>
              <a:t>Label -- symbolic name of memory location.</a:t>
            </a:r>
          </a:p>
          <a:p>
            <a:pPr marL="291600" lvl="1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tabLst>
                <a:tab pos="1370013" algn="l"/>
                <a:tab pos="1993900" algn="l"/>
              </a:tabLst>
            </a:pPr>
            <a:r>
              <a:rPr lang="en-US" altLang="en-US" sz="1600" noProof="0" dirty="0"/>
              <a:t>Separated by comma (whitespace ignored).</a:t>
            </a:r>
          </a:p>
          <a:p>
            <a:pPr marL="291600" lvl="1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tabLst>
                <a:tab pos="1370013" algn="l"/>
                <a:tab pos="1993900" algn="l"/>
              </a:tabLst>
            </a:pPr>
            <a:r>
              <a:rPr lang="en-US" altLang="en-US" sz="1600" noProof="0" dirty="0"/>
              <a:t>Number, order, and type correspond to instruction format.</a:t>
            </a:r>
            <a:endParaRPr lang="en-US" sz="1600" noProof="0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CD65D04E-AE8D-4212-A64F-035B30315B96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0" y="5111569"/>
            <a:ext cx="8458200" cy="1157023"/>
          </a:xfrm>
        </p:spPr>
        <p:txBody>
          <a:bodyPr>
            <a:normAutofit fontScale="92500"/>
          </a:bodyPr>
          <a:lstStyle/>
          <a:p>
            <a:pPr marL="1439863"/>
            <a:r>
              <a:rPr lang="en-US" altLang="en-US" sz="1700" noProof="0" dirty="0">
                <a:latin typeface="Courier New" panose="02070309020205020404" pitchFamily="49" charset="0"/>
              </a:rPr>
              <a:t>ADD	R1,R1,R3   ; DR, SR1, SR2</a:t>
            </a:r>
            <a:br>
              <a:rPr lang="en-US" altLang="en-US" sz="1700" noProof="0" dirty="0">
                <a:latin typeface="Courier New" panose="02070309020205020404" pitchFamily="49" charset="0"/>
              </a:rPr>
            </a:br>
            <a:r>
              <a:rPr lang="en-US" altLang="en-US" sz="1700" noProof="0" dirty="0">
                <a:latin typeface="Courier New" panose="02070309020205020404" pitchFamily="49" charset="0"/>
              </a:rPr>
              <a:t>ADD	R1,R1,#3   ; DR, SR1, Imm5</a:t>
            </a:r>
            <a:br>
              <a:rPr lang="en-US" altLang="en-US" sz="1700" noProof="0" dirty="0">
                <a:latin typeface="Courier New" panose="02070309020205020404" pitchFamily="49" charset="0"/>
              </a:rPr>
            </a:br>
            <a:r>
              <a:rPr lang="en-US" altLang="en-US" sz="1700" noProof="0" dirty="0">
                <a:latin typeface="Courier New" panose="02070309020205020404" pitchFamily="49" charset="0"/>
              </a:rPr>
              <a:t>LD	R6,NUMBER  ; DR, address (converted to </a:t>
            </a:r>
            <a:r>
              <a:rPr lang="en-US" altLang="en-US" sz="1700" noProof="0" dirty="0" err="1">
                <a:latin typeface="Courier New" panose="02070309020205020404" pitchFamily="49" charset="0"/>
              </a:rPr>
              <a:t>PCoffset</a:t>
            </a:r>
            <a:r>
              <a:rPr lang="en-US" altLang="en-US" sz="1700" noProof="0" dirty="0">
                <a:latin typeface="Courier New" panose="02070309020205020404" pitchFamily="49" charset="0"/>
              </a:rPr>
              <a:t>)</a:t>
            </a:r>
            <a:br>
              <a:rPr lang="en-US" altLang="en-US" sz="1700" noProof="0" dirty="0">
                <a:latin typeface="Courier New" panose="02070309020205020404" pitchFamily="49" charset="0"/>
              </a:rPr>
            </a:br>
            <a:r>
              <a:rPr lang="en-US" altLang="en-US" sz="1700" noProof="0" dirty="0" err="1">
                <a:latin typeface="Courier New" panose="02070309020205020404" pitchFamily="49" charset="0"/>
              </a:rPr>
              <a:t>BRz</a:t>
            </a:r>
            <a:r>
              <a:rPr lang="en-US" altLang="en-US" sz="1700" noProof="0" dirty="0">
                <a:latin typeface="Courier New" panose="02070309020205020404" pitchFamily="49" charset="0"/>
              </a:rPr>
              <a:t>	LOOP       ; </a:t>
            </a:r>
            <a:r>
              <a:rPr lang="en-US" altLang="en-US" sz="1700" noProof="0" dirty="0" err="1">
                <a:latin typeface="Courier New" panose="02070309020205020404" pitchFamily="49" charset="0"/>
              </a:rPr>
              <a:t>nzp</a:t>
            </a:r>
            <a:r>
              <a:rPr lang="en-US" altLang="en-US" sz="1700" noProof="0" dirty="0">
                <a:latin typeface="Courier New" panose="02070309020205020404" pitchFamily="49" charset="0"/>
              </a:rPr>
              <a:t> becomes part of opcode, address</a:t>
            </a:r>
            <a:endParaRPr lang="en-US" sz="1700" noProof="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BF32FE-F012-4CFF-B1EC-AB7AFFDF1B7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3392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28BF68-0221-4A64-B872-A9D225997D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Optional: Label and Com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9982A-AF80-4B01-9802-ABF8992216E3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09"/>
            <a:ext cx="8458200" cy="1140566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Aft>
                <a:spcPts val="0"/>
              </a:spcAft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noProof="0" dirty="0">
                <a:solidFill>
                  <a:srgbClr val="C00000"/>
                </a:solidFill>
              </a:rPr>
              <a:t>Label</a:t>
            </a:r>
          </a:p>
          <a:p>
            <a:pPr marL="291600" lvl="1" indent="-291600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noProof="0" dirty="0"/>
              <a:t>Placed at the beginning of the line.</a:t>
            </a:r>
          </a:p>
          <a:p>
            <a:pPr marL="291600" lvl="1" indent="-291600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noProof="0" dirty="0"/>
              <a:t>Assigns a symbolic name to the address corresponding to that line.</a:t>
            </a:r>
            <a:endParaRPr lang="en-US" altLang="en-US" noProof="0" dirty="0">
              <a:latin typeface="Courier New" panose="02070309020205020404" pitchFamily="49" charset="0"/>
            </a:endParaRP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49AFA054-8981-434D-92DB-AF2759575835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342900" y="2523653"/>
            <a:ext cx="8458199" cy="626952"/>
          </a:xfrm>
        </p:spPr>
        <p:txBody>
          <a:bodyPr>
            <a:noAutofit/>
          </a:bodyPr>
          <a:lstStyle/>
          <a:p>
            <a:pPr marL="1882775" indent="-985838"/>
            <a:r>
              <a:rPr lang="en-US" altLang="en-US" sz="1700" noProof="0" dirty="0">
                <a:latin typeface="Courier New" panose="02070309020205020404" pitchFamily="49" charset="0"/>
              </a:rPr>
              <a:t>LOOP	ADD	R1,R1,#−1   ; LOOP is address of ADD</a:t>
            </a:r>
            <a:br>
              <a:rPr lang="en-US" altLang="en-US" sz="1700" noProof="0" dirty="0">
                <a:latin typeface="Courier New" panose="02070309020205020404" pitchFamily="49" charset="0"/>
              </a:rPr>
            </a:br>
            <a:r>
              <a:rPr lang="en-US" altLang="en-US" sz="1700" noProof="0" dirty="0" err="1">
                <a:latin typeface="Courier New" panose="02070309020205020404" pitchFamily="49" charset="0"/>
              </a:rPr>
              <a:t>BRp</a:t>
            </a:r>
            <a:r>
              <a:rPr lang="en-US" altLang="en-US" sz="1700" noProof="0" dirty="0">
                <a:latin typeface="Courier New" panose="02070309020205020404" pitchFamily="49" charset="0"/>
              </a:rPr>
              <a:t>	LOOP</a:t>
            </a:r>
            <a:endParaRPr lang="en-US" sz="1700" noProof="0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6542447E-D104-425A-BBD4-1D8FAD36FF73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342900" y="3256982"/>
            <a:ext cx="8458200" cy="295207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sz="1800" noProof="0" dirty="0">
                <a:solidFill>
                  <a:srgbClr val="C00000"/>
                </a:solidFill>
              </a:rPr>
              <a:t>Comment</a:t>
            </a:r>
          </a:p>
          <a:p>
            <a:pPr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sz="1800" noProof="0" dirty="0"/>
              <a:t>A semicolon, and anything after it on the same line, is a comment.</a:t>
            </a:r>
          </a:p>
          <a:p>
            <a:pPr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sz="1800" noProof="0" dirty="0"/>
              <a:t>Ignored by assembler.</a:t>
            </a:r>
          </a:p>
          <a:p>
            <a:pPr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sz="1800" noProof="0" dirty="0"/>
              <a:t>Used by humans to document/understand programs.</a:t>
            </a:r>
          </a:p>
          <a:p>
            <a:pPr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sz="1800" noProof="0" dirty="0"/>
              <a:t>Tips for useful comments:</a:t>
            </a:r>
          </a:p>
          <a:p>
            <a:pPr marL="291600" lvl="1" indent="-291600">
              <a:spcBef>
                <a:spcPts val="1000"/>
              </a:spcBef>
              <a:spcAft>
                <a:spcPts val="0"/>
              </a:spcAft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sz="1800" noProof="0" dirty="0"/>
              <a:t>Avoid restating the obvious, as “decrement R1.”</a:t>
            </a:r>
          </a:p>
          <a:p>
            <a:pPr marL="291600" lvl="1" indent="-291600">
              <a:spcBef>
                <a:spcPts val="1000"/>
              </a:spcBef>
              <a:spcAft>
                <a:spcPts val="0"/>
              </a:spcAft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sz="1800" noProof="0" dirty="0"/>
              <a:t>Provide additional insight, as in “accumulate product in R6.”</a:t>
            </a:r>
          </a:p>
          <a:p>
            <a:pPr marL="291600" lvl="1" indent="-291600">
              <a:spcBef>
                <a:spcPts val="1000"/>
              </a:spcBef>
              <a:spcAft>
                <a:spcPts val="0"/>
              </a:spcAft>
              <a:tabLst>
                <a:tab pos="1489075" algn="l"/>
                <a:tab pos="2336800" algn="l"/>
                <a:tab pos="2976563" algn="l"/>
              </a:tabLst>
            </a:pPr>
            <a:r>
              <a:rPr lang="en-US" altLang="en-US" sz="1800" noProof="0" dirty="0"/>
              <a:t>Use comments and empty lines to separate pieces of program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63248E-39B4-495B-929C-E61BAEB82C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7111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EE7C87-18BD-414D-8B91-810E3CB37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Assembler Dir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B0745A-8137-4042-822B-43838EBC354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42900" y="1276711"/>
            <a:ext cx="8458200" cy="1710052"/>
          </a:xfrm>
        </p:spPr>
        <p:txBody>
          <a:bodyPr/>
          <a:lstStyle/>
          <a:p>
            <a:pPr>
              <a:spcBef>
                <a:spcPts val="1000"/>
              </a:spcBef>
              <a:spcAft>
                <a:spcPts val="0"/>
              </a:spcAft>
            </a:pPr>
            <a:r>
              <a:rPr lang="en-US" noProof="0" dirty="0"/>
              <a:t>Pseudo-operation</a:t>
            </a:r>
          </a:p>
          <a:p>
            <a:pPr marL="291600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Does not refer to an actual instruction to be executed.</a:t>
            </a:r>
          </a:p>
          <a:p>
            <a:pPr marL="291600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Tells the assembler to do something.</a:t>
            </a:r>
          </a:p>
          <a:p>
            <a:pPr marL="291600" indent="-2916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noProof="0" dirty="0"/>
              <a:t>Looks like an instruction, except "opcode" starts with a dot.</a:t>
            </a:r>
          </a:p>
        </p:txBody>
      </p:sp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1974CA8B-79A4-4E0B-B410-7DB2D1F5E2B7}"/>
              </a:ext>
            </a:extLst>
          </p:cNvPr>
          <p:cNvGraphicFramePr>
            <a:graphicFrameLocks noGrp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420734242"/>
              </p:ext>
            </p:extLst>
          </p:nvPr>
        </p:nvGraphicFramePr>
        <p:xfrm>
          <a:off x="342900" y="3156625"/>
          <a:ext cx="8458200" cy="3066185"/>
        </p:xfrm>
        <a:graphic>
          <a:graphicData uri="http://schemas.openxmlformats.org/drawingml/2006/table">
            <a:tbl>
              <a:tblPr firstRow="1" bandRow="1"/>
              <a:tblGrid>
                <a:gridCol w="1539063">
                  <a:extLst>
                    <a:ext uri="{9D8B030D-6E8A-4147-A177-3AD203B41FA5}">
                      <a16:colId xmlns:a16="http://schemas.microsoft.com/office/drawing/2014/main" val="116029863"/>
                    </a:ext>
                  </a:extLst>
                </a:gridCol>
                <a:gridCol w="1839432">
                  <a:extLst>
                    <a:ext uri="{9D8B030D-6E8A-4147-A177-3AD203B41FA5}">
                      <a16:colId xmlns:a16="http://schemas.microsoft.com/office/drawing/2014/main" val="1703192714"/>
                    </a:ext>
                  </a:extLst>
                </a:gridCol>
                <a:gridCol w="5079705">
                  <a:extLst>
                    <a:ext uri="{9D8B030D-6E8A-4147-A177-3AD203B41FA5}">
                      <a16:colId xmlns:a16="http://schemas.microsoft.com/office/drawing/2014/main" val="653709828"/>
                    </a:ext>
                  </a:extLst>
                </a:gridCol>
              </a:tblGrid>
              <a:tr h="31184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pcode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perand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eaning</a:t>
                      </a:r>
                    </a:p>
                  </a:txBody>
                  <a:tcPr marT="31230" marB="31230" horzOverflow="overflow"/>
                </a:tc>
                <a:extLst>
                  <a:ext uri="{0D108BD9-81ED-4DB2-BD59-A6C34878D82A}">
                    <a16:rowId xmlns:a16="http://schemas.microsoft.com/office/drawing/2014/main" val="1182718741"/>
                  </a:ext>
                </a:extLst>
              </a:tr>
              <a:tr h="4788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anose="02070309020205020404" pitchFamily="49" charset="0"/>
                        </a:rPr>
                        <a:t>.ORIG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04500"/>
                          </a:solidFill>
                          <a:effectLst/>
                          <a:latin typeface="Arial" panose="020B0604020202020204" pitchFamily="34" charset="0"/>
                        </a:rPr>
                        <a:t>address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tarting address of program</a:t>
                      </a:r>
                    </a:p>
                  </a:txBody>
                  <a:tcPr marT="31230" marB="31230" horzOverflow="overflow"/>
                </a:tc>
                <a:extLst>
                  <a:ext uri="{0D108BD9-81ED-4DB2-BD59-A6C34878D82A}">
                    <a16:rowId xmlns:a16="http://schemas.microsoft.com/office/drawing/2014/main" val="407903722"/>
                  </a:ext>
                </a:extLst>
              </a:tr>
              <a:tr h="31184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anose="02070309020205020404" pitchFamily="49" charset="0"/>
                        </a:rPr>
                        <a:t>.END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B6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end of program</a:t>
                      </a:r>
                    </a:p>
                  </a:txBody>
                  <a:tcPr marT="31230" marB="31230" horzOverflow="overflow"/>
                </a:tc>
                <a:extLst>
                  <a:ext uri="{0D108BD9-81ED-4DB2-BD59-A6C34878D82A}">
                    <a16:rowId xmlns:a16="http://schemas.microsoft.com/office/drawing/2014/main" val="2977501410"/>
                  </a:ext>
                </a:extLst>
              </a:tr>
              <a:tr h="4788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anose="02070309020205020404" pitchFamily="49" charset="0"/>
                        </a:rPr>
                        <a:t>.BLKW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04500"/>
                          </a:solidFill>
                          <a:effectLst/>
                          <a:latin typeface="Arial" panose="020B0604020202020204" pitchFamily="34" charset="0"/>
                        </a:rPr>
                        <a:t>n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llocate n words of storage</a:t>
                      </a:r>
                    </a:p>
                  </a:txBody>
                  <a:tcPr marT="31230" marB="31230" horzOverflow="overflow"/>
                </a:tc>
                <a:extLst>
                  <a:ext uri="{0D108BD9-81ED-4DB2-BD59-A6C34878D82A}">
                    <a16:rowId xmlns:a16="http://schemas.microsoft.com/office/drawing/2014/main" val="3819106272"/>
                  </a:ext>
                </a:extLst>
              </a:tr>
              <a:tr h="4788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anose="02070309020205020404" pitchFamily="49" charset="0"/>
                        </a:rPr>
                        <a:t>.FILL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04500"/>
                          </a:solidFill>
                          <a:effectLst/>
                          <a:latin typeface="Arial" panose="020B0604020202020204" pitchFamily="34" charset="0"/>
                        </a:rPr>
                        <a:t>n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llocate one word, initialize with value n</a:t>
                      </a:r>
                    </a:p>
                  </a:txBody>
                  <a:tcPr marT="31230" marB="31230" horzOverflow="overflow"/>
                </a:tc>
                <a:extLst>
                  <a:ext uri="{0D108BD9-81ED-4DB2-BD59-A6C34878D82A}">
                    <a16:rowId xmlns:a16="http://schemas.microsoft.com/office/drawing/2014/main" val="3165749383"/>
                  </a:ext>
                </a:extLst>
              </a:tr>
              <a:tr h="89519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anose="02070309020205020404" pitchFamily="49" charset="0"/>
                        </a:rPr>
                        <a:t>.STRINGZ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04500"/>
                          </a:solidFill>
                          <a:effectLst/>
                          <a:latin typeface="Arial" panose="020B0604020202020204" pitchFamily="34" charset="0"/>
                        </a:rPr>
                        <a:t>n-character </a:t>
                      </a:r>
                      <a:b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045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04500"/>
                          </a:solidFill>
                          <a:effectLst/>
                          <a:latin typeface="Arial" panose="020B0604020202020204" pitchFamily="34" charset="0"/>
                        </a:rPr>
                        <a:t>string</a:t>
                      </a:r>
                    </a:p>
                  </a:txBody>
                  <a:tcPr marT="31230" marB="31230" horzOverflow="overflow"/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 algn="l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 algn="l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llocate n+1 locations, initialize w/characters and null terminator</a:t>
                      </a:r>
                    </a:p>
                  </a:txBody>
                  <a:tcPr marT="31230" marB="31230" horzOverflow="overflow"/>
                </a:tc>
                <a:extLst>
                  <a:ext uri="{0D108BD9-81ED-4DB2-BD59-A6C34878D82A}">
                    <a16:rowId xmlns:a16="http://schemas.microsoft.com/office/drawing/2014/main" val="2903243823"/>
                  </a:ext>
                </a:extLst>
              </a:tr>
            </a:tbl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F2CF93-7B6A-4188-813E-C5514A5618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1E55-6873-49E2-B8D5-2F265E6F197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256919"/>
      </p:ext>
    </p:extLst>
  </p:cSld>
  <p:clrMapOvr>
    <a:masterClrMapping/>
  </p:clrMapOvr>
</p:sld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Title Slides Master">
  <a:themeElements>
    <a:clrScheme name="MHE PPT Theme Colors 06 15 18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E21A23"/>
      </a:accent1>
      <a:accent2>
        <a:srgbClr val="FFB600"/>
      </a:accent2>
      <a:accent3>
        <a:srgbClr val="625D9C"/>
      </a:accent3>
      <a:accent4>
        <a:srgbClr val="AF1858"/>
      </a:accent4>
      <a:accent5>
        <a:srgbClr val="692146"/>
      </a:accent5>
      <a:accent6>
        <a:srgbClr val="EC7700"/>
      </a:accent6>
      <a:hlink>
        <a:srgbClr val="625D9C"/>
      </a:hlink>
      <a:folHlink>
        <a:srgbClr val="373A36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MHHE_Generic Accessible PPT Template_Editorial_v8_2018.potx" id="{0A7644F7-F48A-4B8E-BAF2-625D36B4B6E5}" vid="{49205645-1F2A-4B1E-9674-DA1B2F4D5ED6}"/>
    </a:ext>
  </a:extLst>
</a:theme>
</file>

<file path=ppt/theme/theme2.xml><?xml version="1.0" encoding="utf-8"?>
<a:theme xmlns:a="http://schemas.openxmlformats.org/drawingml/2006/main" name="MainContentSlideMaster">
  <a:themeElements>
    <a:clrScheme name="MHE PPT Theme Colors 06 15 18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E21A23"/>
      </a:accent1>
      <a:accent2>
        <a:srgbClr val="FFB600"/>
      </a:accent2>
      <a:accent3>
        <a:srgbClr val="625D9C"/>
      </a:accent3>
      <a:accent4>
        <a:srgbClr val="AF1858"/>
      </a:accent4>
      <a:accent5>
        <a:srgbClr val="692146"/>
      </a:accent5>
      <a:accent6>
        <a:srgbClr val="EC7700"/>
      </a:accent6>
      <a:hlink>
        <a:srgbClr val="625D9C"/>
      </a:hlink>
      <a:folHlink>
        <a:srgbClr val="373A36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MHHE_Generic Accessible PPT Template_Editorial_v8_2018.potx" id="{0A7644F7-F48A-4B8E-BAF2-625D36B4B6E5}" vid="{4FF0FDA0-6894-4596-BDAC-FCF1DCFBA9AA}"/>
    </a:ext>
  </a:extLst>
</a:theme>
</file>

<file path=ppt/theme/theme3.xml><?xml version="1.0" encoding="utf-8"?>
<a:theme xmlns:a="http://schemas.openxmlformats.org/drawingml/2006/main" name="ClosingMaster">
  <a:themeElements>
    <a:clrScheme name="MHE PPT Theme Colors 06 15 18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E21A23"/>
      </a:accent1>
      <a:accent2>
        <a:srgbClr val="FFB600"/>
      </a:accent2>
      <a:accent3>
        <a:srgbClr val="625D9C"/>
      </a:accent3>
      <a:accent4>
        <a:srgbClr val="AF1858"/>
      </a:accent4>
      <a:accent5>
        <a:srgbClr val="692146"/>
      </a:accent5>
      <a:accent6>
        <a:srgbClr val="EC7700"/>
      </a:accent6>
      <a:hlink>
        <a:srgbClr val="625D9C"/>
      </a:hlink>
      <a:folHlink>
        <a:srgbClr val="373A36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MHHE_Generic Accessible PPT Template_Editorial_v8_2018.potx" id="{0A7644F7-F48A-4B8E-BAF2-625D36B4B6E5}" vid="{B82DCB52-FEF9-40CC-B3DC-F0115DBC3F82}"/>
    </a:ext>
  </a:extLst>
</a:theme>
</file>

<file path=ppt/theme/theme4.xml><?xml version="1.0" encoding="utf-8"?>
<a:theme xmlns:a="http://schemas.openxmlformats.org/drawingml/2006/main" name="DividerSlideMaster">
  <a:themeElements>
    <a:clrScheme name="MHE PPT Theme Colors 06 15 18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E21A23"/>
      </a:accent1>
      <a:accent2>
        <a:srgbClr val="FFB600"/>
      </a:accent2>
      <a:accent3>
        <a:srgbClr val="625D9C"/>
      </a:accent3>
      <a:accent4>
        <a:srgbClr val="AF1858"/>
      </a:accent4>
      <a:accent5>
        <a:srgbClr val="692146"/>
      </a:accent5>
      <a:accent6>
        <a:srgbClr val="EC7700"/>
      </a:accent6>
      <a:hlink>
        <a:srgbClr val="625D9C"/>
      </a:hlink>
      <a:folHlink>
        <a:srgbClr val="373A36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MHHE_Generic Accessible PPT Template_Editorial_v8_2018.potx" id="{0A7644F7-F48A-4B8E-BAF2-625D36B4B6E5}" vid="{38380B4B-557F-493C-8BD4-E5DEA4FEDAB0}"/>
    </a:ext>
  </a:extLst>
</a:theme>
</file>

<file path=ppt/theme/theme5.xml><?xml version="1.0" encoding="utf-8"?>
<a:theme xmlns:a="http://schemas.openxmlformats.org/drawingml/2006/main" name="ImageDescriptionAppendixSlideMaster">
  <a:themeElements>
    <a:clrScheme name="MHE PPT Theme Colors 06 15 18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E21A23"/>
      </a:accent1>
      <a:accent2>
        <a:srgbClr val="FFB600"/>
      </a:accent2>
      <a:accent3>
        <a:srgbClr val="625D9C"/>
      </a:accent3>
      <a:accent4>
        <a:srgbClr val="AF1858"/>
      </a:accent4>
      <a:accent5>
        <a:srgbClr val="692146"/>
      </a:accent5>
      <a:accent6>
        <a:srgbClr val="EC7700"/>
      </a:accent6>
      <a:hlink>
        <a:srgbClr val="625D9C"/>
      </a:hlink>
      <a:folHlink>
        <a:srgbClr val="373A36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MHHE_Generic Accessible PPT Template_Editorial_v8_2018.potx" id="{0A7644F7-F48A-4B8E-BAF2-625D36B4B6E5}" vid="{F0C5A687-89F8-48FC-8D59-8BA67B8E380E}"/>
    </a:ext>
  </a:extLst>
</a:theme>
</file>

<file path=ppt/theme/theme6.xml><?xml version="1.0" encoding="utf-8"?>
<a:theme xmlns:a="http://schemas.openxmlformats.org/drawingml/2006/main" name="Mesh">
  <a:themeElements>
    <a:clrScheme name="Mesh">
      <a:dk1>
        <a:sysClr val="windowText" lastClr="000000"/>
      </a:dk1>
      <a:lt1>
        <a:sysClr val="window" lastClr="FFFFFF"/>
      </a:lt1>
      <a:dk2>
        <a:srgbClr val="363D46"/>
      </a:dk2>
      <a:lt2>
        <a:srgbClr val="EBEBEB"/>
      </a:lt2>
      <a:accent1>
        <a:srgbClr val="6F6F6F"/>
      </a:accent1>
      <a:accent2>
        <a:srgbClr val="BFBFA5"/>
      </a:accent2>
      <a:accent3>
        <a:srgbClr val="DCD084"/>
      </a:accent3>
      <a:accent4>
        <a:srgbClr val="E7BF5F"/>
      </a:accent4>
      <a:accent5>
        <a:srgbClr val="E9A039"/>
      </a:accent5>
      <a:accent6>
        <a:srgbClr val="CF7133"/>
      </a:accent6>
      <a:hlink>
        <a:srgbClr val="F28943"/>
      </a:hlink>
      <a:folHlink>
        <a:srgbClr val="F1B76C"/>
      </a:folHlink>
    </a:clrScheme>
    <a:fontScheme name="Mesh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Mesh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84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50800" dist="25400" dir="13500000">
              <a:srgbClr val="000000">
                <a:alpha val="5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>
            <a:bevelT w="25400" h="25400" prst="slop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28000"/>
                <a:satMod val="94000"/>
                <a:lumMod val="20000"/>
              </a:schemeClr>
              <a:schemeClr val="phClr">
                <a:tint val="94000"/>
                <a:shade val="84000"/>
                <a:satMod val="148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sh" id="{789EC3FE-34FD-429C-9918-760025E6C145}" vid="{B8BE45C0-8141-4D58-8C71-A009BC26FBBB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HHE_Generic Accessible PPT Template_Editorial_v8_2018 (2)</Template>
  <TotalTime>489</TotalTime>
  <Words>1192</Words>
  <Application>Microsoft Office PowerPoint</Application>
  <PresentationFormat>On-screen Show (4:3)</PresentationFormat>
  <Paragraphs>230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Arial</vt:lpstr>
      <vt:lpstr>Calibri</vt:lpstr>
      <vt:lpstr>Century Gothic</vt:lpstr>
      <vt:lpstr>Courier New</vt:lpstr>
      <vt:lpstr>Title Slides Master</vt:lpstr>
      <vt:lpstr>MainContentSlideMaster</vt:lpstr>
      <vt:lpstr>ClosingMaster</vt:lpstr>
      <vt:lpstr>DividerSlideMaster</vt:lpstr>
      <vt:lpstr>ImageDescriptionAppendixSlideMaster</vt:lpstr>
      <vt:lpstr>Mesh</vt:lpstr>
      <vt:lpstr>VISIO</vt:lpstr>
      <vt:lpstr>PowerPoint Presentation</vt:lpstr>
      <vt:lpstr>Human-Friendly Programming</vt:lpstr>
      <vt:lpstr>Assembly Language: Human-Friendly ISA Programming</vt:lpstr>
      <vt:lpstr>Assembly Language</vt:lpstr>
      <vt:lpstr>Example Program</vt:lpstr>
      <vt:lpstr>Assembly Language Syntax</vt:lpstr>
      <vt:lpstr>Mandatory: Opcode and Operands</vt:lpstr>
      <vt:lpstr>Optional: Label and Comment</vt:lpstr>
      <vt:lpstr>Assembler Directive</vt:lpstr>
      <vt:lpstr>Sample Program: Counting Occurrences in a File</vt:lpstr>
      <vt:lpstr>Assembly Language Program 1</vt:lpstr>
      <vt:lpstr>Assembly Language Program 2</vt:lpstr>
      <vt:lpstr>Assembly Process</vt:lpstr>
      <vt:lpstr>First Pass: Construct the Symbol Table</vt:lpstr>
      <vt:lpstr>First Pass on Sample Program (Comments Removed)</vt:lpstr>
      <vt:lpstr>Second Pass: Convert to Machine Instructions</vt:lpstr>
      <vt:lpstr>Errors during Code Translation</vt:lpstr>
      <vt:lpstr>Beyond a Single Object File</vt:lpstr>
      <vt:lpstr>External Symbol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 of Four Title Slide Options</dc:title>
  <dc:creator>Ervolino, Heather</dc:creator>
  <cp:keywords>PPT</cp:keywords>
  <cp:lastModifiedBy>wku</cp:lastModifiedBy>
  <cp:revision>53</cp:revision>
  <dcterms:created xsi:type="dcterms:W3CDTF">2019-05-08T14:40:35Z</dcterms:created>
  <dcterms:modified xsi:type="dcterms:W3CDTF">2021-08-21T13:17:53Z</dcterms:modified>
</cp:coreProperties>
</file>